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CA5" w:rsidRPr="00C679E5" w:rsidRDefault="00383CA5" w:rsidP="0097633D">
      <w:pPr>
        <w:autoSpaceDE w:val="0"/>
        <w:autoSpaceDN w:val="0"/>
        <w:adjustRightInd w:val="0"/>
        <w:spacing w:after="0" w:line="240" w:lineRule="auto"/>
        <w:ind w:left="426" w:right="-2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2"/>
          <w:sz w:val="24"/>
          <w:szCs w:val="24"/>
        </w:rPr>
        <w:t>Unida</w:t>
      </w:r>
      <w:r w:rsidRPr="00C679E5">
        <w:rPr>
          <w:rFonts w:ascii="Times New Roman" w:hAnsi="Times New Roman"/>
          <w:b/>
          <w:bCs/>
          <w:sz w:val="24"/>
          <w:szCs w:val="24"/>
        </w:rPr>
        <w:t>d</w:t>
      </w:r>
      <w:r w:rsidRPr="00C679E5">
        <w:rPr>
          <w:rFonts w:ascii="Times New Roman" w:hAnsi="Times New Roman"/>
          <w:b/>
          <w:bCs/>
          <w:spacing w:val="-2"/>
          <w:sz w:val="24"/>
          <w:szCs w:val="24"/>
        </w:rPr>
        <w:t>d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idáctica </w:t>
      </w:r>
      <w:r w:rsidRPr="00C679E5">
        <w:rPr>
          <w:rFonts w:ascii="Times New Roman" w:hAnsi="Times New Roman"/>
          <w:b/>
          <w:bCs/>
          <w:spacing w:val="-2"/>
          <w:sz w:val="24"/>
          <w:szCs w:val="24"/>
        </w:rPr>
        <w:t>n</w:t>
      </w:r>
      <w:r w:rsidRPr="00C679E5">
        <w:rPr>
          <w:rFonts w:ascii="Times New Roman" w:hAnsi="Times New Roman"/>
          <w:b/>
          <w:bCs/>
          <w:sz w:val="24"/>
          <w:szCs w:val="24"/>
        </w:rPr>
        <w:t>º</w:t>
      </w:r>
      <w:r w:rsidR="00521005">
        <w:rPr>
          <w:rFonts w:ascii="Times New Roman" w:hAnsi="Times New Roman"/>
          <w:b/>
          <w:bCs/>
          <w:spacing w:val="-2"/>
          <w:sz w:val="24"/>
          <w:szCs w:val="24"/>
        </w:rPr>
        <w:t>4</w:t>
      </w:r>
      <w:r w:rsidRPr="00C679E5">
        <w:rPr>
          <w:rFonts w:ascii="Times New Roman" w:hAnsi="Times New Roman"/>
          <w:b/>
          <w:bCs/>
          <w:sz w:val="24"/>
          <w:szCs w:val="24"/>
        </w:rPr>
        <w:t>-</w:t>
      </w: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>Activida</w:t>
      </w:r>
      <w:r w:rsidRPr="00C679E5">
        <w:rPr>
          <w:rFonts w:ascii="Times New Roman" w:hAnsi="Times New Roman"/>
          <w:b/>
          <w:bCs/>
          <w:sz w:val="24"/>
          <w:szCs w:val="24"/>
        </w:rPr>
        <w:t>d</w:t>
      </w: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>d</w:t>
      </w:r>
      <w:r w:rsidRPr="00C679E5">
        <w:rPr>
          <w:rFonts w:ascii="Times New Roman" w:hAnsi="Times New Roman"/>
          <w:b/>
          <w:bCs/>
          <w:sz w:val="24"/>
          <w:szCs w:val="24"/>
        </w:rPr>
        <w:t>e</w:t>
      </w: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>Desarrollo</w:t>
      </w:r>
      <w:r w:rsidRPr="00C679E5">
        <w:rPr>
          <w:rFonts w:ascii="Times New Roman" w:hAnsi="Times New Roman"/>
          <w:b/>
          <w:bCs/>
          <w:spacing w:val="-5"/>
          <w:sz w:val="24"/>
          <w:szCs w:val="24"/>
        </w:rPr>
        <w:t>-</w:t>
      </w:r>
    </w:p>
    <w:p w:rsidR="00383CA5" w:rsidRPr="00C679E5" w:rsidRDefault="00383CA5" w:rsidP="0097633D">
      <w:pPr>
        <w:autoSpaceDE w:val="0"/>
        <w:autoSpaceDN w:val="0"/>
        <w:adjustRightInd w:val="0"/>
        <w:spacing w:after="0" w:line="240" w:lineRule="auto"/>
        <w:ind w:left="360" w:right="-2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"Servicio </w:t>
      </w:r>
      <w:r w:rsidR="00521005">
        <w:rPr>
          <w:rFonts w:ascii="Times New Roman" w:hAnsi="Times New Roman"/>
          <w:b/>
          <w:bCs/>
          <w:spacing w:val="2"/>
          <w:sz w:val="24"/>
          <w:szCs w:val="24"/>
        </w:rPr>
        <w:t>FTP</w:t>
      </w: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: </w:t>
      </w:r>
      <w:r w:rsidR="00521005">
        <w:rPr>
          <w:rFonts w:ascii="Times New Roman" w:hAnsi="Times New Roman"/>
          <w:b/>
          <w:bCs/>
          <w:spacing w:val="2"/>
          <w:sz w:val="24"/>
          <w:szCs w:val="24"/>
        </w:rPr>
        <w:t>Ubuntu Server</w:t>
      </w: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 "</w:t>
      </w:r>
    </w:p>
    <w:p w:rsidR="00383CA5" w:rsidRPr="00C679E5" w:rsidRDefault="00383CA5" w:rsidP="0097633D">
      <w:pPr>
        <w:autoSpaceDE w:val="0"/>
        <w:autoSpaceDN w:val="0"/>
        <w:adjustRightInd w:val="0"/>
        <w:spacing w:after="0" w:line="240" w:lineRule="auto"/>
        <w:ind w:left="360" w:right="-20"/>
        <w:jc w:val="both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 xml:space="preserve">Servicios en Red e Internet </w:t>
      </w:r>
      <w:r w:rsidRPr="00C679E5">
        <w:rPr>
          <w:rFonts w:ascii="Times New Roman" w:hAnsi="Times New Roman"/>
          <w:b/>
          <w:bCs/>
          <w:sz w:val="24"/>
          <w:szCs w:val="24"/>
        </w:rPr>
        <w:t>–</w:t>
      </w:r>
      <w:r w:rsidRPr="00C679E5">
        <w:rPr>
          <w:rFonts w:ascii="Times New Roman" w:hAnsi="Times New Roman"/>
          <w:b/>
          <w:bCs/>
          <w:spacing w:val="1"/>
          <w:sz w:val="24"/>
          <w:szCs w:val="24"/>
        </w:rPr>
        <w:t>2º ASIR</w:t>
      </w:r>
    </w:p>
    <w:p w:rsidR="00383CA5" w:rsidRPr="00C679E5" w:rsidRDefault="00383CA5" w:rsidP="0097633D">
      <w:pPr>
        <w:autoSpaceDE w:val="0"/>
        <w:autoSpaceDN w:val="0"/>
        <w:adjustRightInd w:val="0"/>
        <w:spacing w:after="0" w:line="240" w:lineRule="auto"/>
        <w:ind w:left="360" w:right="-2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1"/>
          <w:sz w:val="24"/>
          <w:szCs w:val="24"/>
        </w:rPr>
        <w:t>I.E.S</w:t>
      </w:r>
      <w:r w:rsidRPr="00C679E5">
        <w:rPr>
          <w:rFonts w:ascii="Times New Roman" w:hAnsi="Times New Roman"/>
          <w:b/>
          <w:bCs/>
          <w:sz w:val="24"/>
          <w:szCs w:val="24"/>
        </w:rPr>
        <w:t>. Miguel Herrero</w:t>
      </w:r>
    </w:p>
    <w:p w:rsidR="00383CA5" w:rsidRDefault="00383CA5" w:rsidP="0097633D">
      <w:pPr>
        <w:autoSpaceDE w:val="0"/>
        <w:autoSpaceDN w:val="0"/>
        <w:adjustRightInd w:val="0"/>
        <w:spacing w:after="0" w:line="240" w:lineRule="auto"/>
        <w:ind w:left="360" w:right="93"/>
        <w:jc w:val="both"/>
        <w:rPr>
          <w:rFonts w:ascii="Times New Roman" w:hAnsi="Times New Roman"/>
          <w:b/>
          <w:bCs/>
          <w:spacing w:val="-1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>Curs</w:t>
      </w:r>
      <w:r w:rsidRPr="00C679E5">
        <w:rPr>
          <w:rFonts w:ascii="Times New Roman" w:hAnsi="Times New Roman"/>
          <w:b/>
          <w:bCs/>
          <w:sz w:val="24"/>
          <w:szCs w:val="24"/>
        </w:rPr>
        <w:t>o</w:t>
      </w:r>
      <w:r w:rsidR="00CD41A4" w:rsidRPr="00C679E5">
        <w:rPr>
          <w:rFonts w:ascii="Times New Roman" w:hAnsi="Times New Roman"/>
          <w:b/>
          <w:bCs/>
          <w:spacing w:val="-1"/>
          <w:sz w:val="24"/>
          <w:szCs w:val="24"/>
        </w:rPr>
        <w:t>202</w:t>
      </w:r>
      <w:r w:rsidR="00A12279" w:rsidRPr="00C679E5">
        <w:rPr>
          <w:rFonts w:ascii="Times New Roman" w:hAnsi="Times New Roman"/>
          <w:b/>
          <w:bCs/>
          <w:spacing w:val="-1"/>
          <w:sz w:val="24"/>
          <w:szCs w:val="24"/>
        </w:rPr>
        <w:t>1</w:t>
      </w:r>
      <w:r w:rsidR="00CD41A4" w:rsidRPr="00C679E5">
        <w:rPr>
          <w:rFonts w:ascii="Times New Roman" w:hAnsi="Times New Roman"/>
          <w:b/>
          <w:bCs/>
          <w:spacing w:val="-1"/>
          <w:sz w:val="24"/>
          <w:szCs w:val="24"/>
        </w:rPr>
        <w:t>-2</w:t>
      </w:r>
      <w:r w:rsidR="00A12279" w:rsidRPr="00C679E5">
        <w:rPr>
          <w:rFonts w:ascii="Times New Roman" w:hAnsi="Times New Roman"/>
          <w:b/>
          <w:bCs/>
          <w:spacing w:val="-1"/>
          <w:sz w:val="24"/>
          <w:szCs w:val="24"/>
        </w:rPr>
        <w:t>2</w:t>
      </w:r>
    </w:p>
    <w:p w:rsidR="00630796" w:rsidRPr="00C679E5" w:rsidRDefault="00630796" w:rsidP="0097633D">
      <w:pPr>
        <w:autoSpaceDE w:val="0"/>
        <w:autoSpaceDN w:val="0"/>
        <w:adjustRightInd w:val="0"/>
        <w:spacing w:after="0" w:line="240" w:lineRule="auto"/>
        <w:ind w:left="360" w:right="93"/>
        <w:jc w:val="both"/>
        <w:rPr>
          <w:rFonts w:ascii="Times New Roman" w:hAnsi="Times New Roman"/>
          <w:sz w:val="24"/>
          <w:szCs w:val="24"/>
        </w:rPr>
      </w:pPr>
    </w:p>
    <w:p w:rsidR="00070AEF" w:rsidRPr="00C679E5" w:rsidRDefault="00463A25" w:rsidP="0097633D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Objetivos:</w:t>
      </w:r>
      <w:r w:rsidR="00B976BE" w:rsidRPr="00C679E5">
        <w:rPr>
          <w:rFonts w:ascii="Times New Roman" w:hAnsi="Times New Roman"/>
          <w:bCs/>
          <w:sz w:val="24"/>
          <w:szCs w:val="24"/>
        </w:rPr>
        <w:t xml:space="preserve">En esta práctica vamos a </w:t>
      </w:r>
      <w:r w:rsidR="00373CD3" w:rsidRPr="00C679E5">
        <w:rPr>
          <w:rFonts w:ascii="Times New Roman" w:hAnsi="Times New Roman"/>
          <w:bCs/>
          <w:sz w:val="24"/>
          <w:szCs w:val="24"/>
        </w:rPr>
        <w:t>i</w:t>
      </w:r>
      <w:r w:rsidR="00E4137A" w:rsidRPr="00C679E5">
        <w:rPr>
          <w:rFonts w:ascii="Times New Roman" w:hAnsi="Times New Roman"/>
          <w:sz w:val="24"/>
          <w:szCs w:val="24"/>
        </w:rPr>
        <w:t>nstalar</w:t>
      </w:r>
      <w:r w:rsidR="00F26949" w:rsidRPr="00C679E5">
        <w:rPr>
          <w:rFonts w:ascii="Times New Roman" w:hAnsi="Times New Roman"/>
          <w:sz w:val="24"/>
          <w:szCs w:val="24"/>
        </w:rPr>
        <w:t xml:space="preserve"> y configurar </w:t>
      </w:r>
      <w:r w:rsidR="00B976BE" w:rsidRPr="00C679E5">
        <w:rPr>
          <w:rFonts w:ascii="Times New Roman" w:hAnsi="Times New Roman"/>
          <w:sz w:val="24"/>
          <w:szCs w:val="24"/>
        </w:rPr>
        <w:t xml:space="preserve">un servidor </w:t>
      </w:r>
      <w:r w:rsidR="00600415">
        <w:rPr>
          <w:rFonts w:ascii="Times New Roman" w:hAnsi="Times New Roman"/>
          <w:sz w:val="24"/>
          <w:szCs w:val="24"/>
        </w:rPr>
        <w:t>FTP</w:t>
      </w:r>
      <w:r w:rsidR="00981088">
        <w:rPr>
          <w:rFonts w:ascii="Times New Roman" w:hAnsi="Times New Roman"/>
          <w:sz w:val="24"/>
          <w:szCs w:val="24"/>
        </w:rPr>
        <w:t xml:space="preserve"> (ssh/sftp y </w:t>
      </w:r>
      <w:r w:rsidR="0038095F">
        <w:rPr>
          <w:rFonts w:ascii="Times New Roman" w:hAnsi="Times New Roman"/>
          <w:sz w:val="24"/>
          <w:szCs w:val="24"/>
        </w:rPr>
        <w:t>ftp/</w:t>
      </w:r>
      <w:r w:rsidR="00981088">
        <w:rPr>
          <w:rFonts w:ascii="Times New Roman" w:hAnsi="Times New Roman"/>
          <w:sz w:val="24"/>
          <w:szCs w:val="24"/>
        </w:rPr>
        <w:t>v</w:t>
      </w:r>
      <w:r w:rsidR="0038095F">
        <w:rPr>
          <w:rFonts w:ascii="Times New Roman" w:hAnsi="Times New Roman"/>
          <w:sz w:val="24"/>
          <w:szCs w:val="24"/>
        </w:rPr>
        <w:t>s</w:t>
      </w:r>
      <w:r w:rsidR="00981088">
        <w:rPr>
          <w:rFonts w:ascii="Times New Roman" w:hAnsi="Times New Roman"/>
          <w:sz w:val="24"/>
          <w:szCs w:val="24"/>
        </w:rPr>
        <w:t>ftpd)</w:t>
      </w:r>
      <w:r w:rsidR="00F26949" w:rsidRPr="00C679E5">
        <w:rPr>
          <w:rFonts w:ascii="Times New Roman" w:hAnsi="Times New Roman"/>
          <w:sz w:val="24"/>
          <w:szCs w:val="24"/>
        </w:rPr>
        <w:t xml:space="preserve"> en un SO </w:t>
      </w:r>
      <w:r w:rsidR="002A0646" w:rsidRPr="00C679E5">
        <w:rPr>
          <w:rFonts w:ascii="Times New Roman" w:hAnsi="Times New Roman"/>
          <w:sz w:val="24"/>
          <w:szCs w:val="24"/>
        </w:rPr>
        <w:t>libre</w:t>
      </w:r>
      <w:r w:rsidR="00F26949" w:rsidRPr="00C679E5">
        <w:rPr>
          <w:rFonts w:ascii="Times New Roman" w:hAnsi="Times New Roman"/>
          <w:sz w:val="24"/>
          <w:szCs w:val="24"/>
        </w:rPr>
        <w:t>,</w:t>
      </w:r>
      <w:r w:rsidR="002A0646" w:rsidRPr="00C679E5">
        <w:rPr>
          <w:rFonts w:ascii="Times New Roman" w:hAnsi="Times New Roman"/>
          <w:sz w:val="24"/>
          <w:szCs w:val="24"/>
        </w:rPr>
        <w:t xml:space="preserve"> Linux Ubuntu Server</w:t>
      </w:r>
      <w:r w:rsidR="00981088">
        <w:rPr>
          <w:rFonts w:ascii="Times New Roman" w:hAnsi="Times New Roman"/>
          <w:sz w:val="24"/>
          <w:szCs w:val="24"/>
        </w:rPr>
        <w:t>así mismo vamos a configurar los servicios FTP para subir archivos a los servidores webs.</w:t>
      </w:r>
      <w:r w:rsidR="0038095F">
        <w:rPr>
          <w:rFonts w:ascii="Times New Roman" w:hAnsi="Times New Roman"/>
          <w:sz w:val="24"/>
          <w:szCs w:val="24"/>
        </w:rPr>
        <w:t xml:space="preserve"> También vamos a implementar un servidor FTP/VSFTPD en dockers.</w:t>
      </w:r>
    </w:p>
    <w:p w:rsidR="00463A25" w:rsidRPr="00C679E5" w:rsidRDefault="00463A25" w:rsidP="0097633D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Duración:</w:t>
      </w:r>
      <w:r w:rsidR="002A0646" w:rsidRPr="00C679E5">
        <w:rPr>
          <w:rFonts w:ascii="Times New Roman" w:hAnsi="Times New Roman"/>
          <w:sz w:val="24"/>
          <w:szCs w:val="24"/>
        </w:rPr>
        <w:t>4</w:t>
      </w:r>
      <w:r w:rsidRPr="00C679E5">
        <w:rPr>
          <w:rFonts w:ascii="Times New Roman" w:hAnsi="Times New Roman"/>
          <w:sz w:val="24"/>
          <w:szCs w:val="24"/>
        </w:rPr>
        <w:t xml:space="preserve"> h</w:t>
      </w:r>
    </w:p>
    <w:p w:rsidR="00383CA5" w:rsidRPr="00C679E5" w:rsidRDefault="00463A25" w:rsidP="0097633D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Recursos:</w:t>
      </w:r>
    </w:p>
    <w:p w:rsidR="00A608A1" w:rsidRPr="004670D1" w:rsidRDefault="00A608A1" w:rsidP="0097633D">
      <w:pPr>
        <w:spacing w:after="0" w:line="240" w:lineRule="auto"/>
        <w:ind w:left="708"/>
        <w:jc w:val="both"/>
        <w:rPr>
          <w:rFonts w:ascii="Times New Roman" w:hAnsi="Times New Roman"/>
          <w:bCs/>
          <w:sz w:val="24"/>
        </w:rPr>
      </w:pPr>
      <w:r w:rsidRPr="008C3EC6">
        <w:rPr>
          <w:rFonts w:ascii="Times New Roman" w:hAnsi="Times New Roman"/>
          <w:b/>
          <w:sz w:val="24"/>
        </w:rPr>
        <w:t>Vsftpd, instalación y configuración básica de un servidor FTP</w:t>
      </w:r>
      <w:r>
        <w:rPr>
          <w:rFonts w:ascii="Times New Roman" w:hAnsi="Times New Roman"/>
          <w:b/>
          <w:sz w:val="24"/>
        </w:rPr>
        <w:t>-&gt;</w:t>
      </w:r>
      <w:r w:rsidRPr="004670D1">
        <w:rPr>
          <w:rFonts w:ascii="Times New Roman" w:hAnsi="Times New Roman"/>
          <w:bCs/>
          <w:sz w:val="24"/>
        </w:rPr>
        <w:t>https://ubunlog.com/vsftpd-instalar-un-servidor-ftp-ubunt</w:t>
      </w:r>
      <w:r w:rsidR="00F46985">
        <w:rPr>
          <w:rFonts w:ascii="Times New Roman" w:hAnsi="Times New Roman"/>
          <w:bCs/>
          <w:sz w:val="24"/>
        </w:rPr>
        <w:t>p</w:t>
      </w:r>
      <w:r w:rsidRPr="004670D1">
        <w:rPr>
          <w:rFonts w:ascii="Times New Roman" w:hAnsi="Times New Roman"/>
          <w:bCs/>
          <w:sz w:val="24"/>
        </w:rPr>
        <w:t>u/?utm_source=dlvr.it&amp;utm_medium=facebook</w:t>
      </w:r>
    </w:p>
    <w:p w:rsidR="00A608A1" w:rsidRPr="008C3EC6" w:rsidRDefault="00A608A1" w:rsidP="0097633D">
      <w:pPr>
        <w:spacing w:after="0" w:line="240" w:lineRule="auto"/>
        <w:ind w:left="708"/>
        <w:jc w:val="both"/>
        <w:rPr>
          <w:rFonts w:ascii="Times New Roman" w:hAnsi="Times New Roman"/>
          <w:b/>
          <w:sz w:val="24"/>
        </w:rPr>
      </w:pPr>
    </w:p>
    <w:p w:rsidR="00A608A1" w:rsidRPr="001F0C21" w:rsidRDefault="00A608A1" w:rsidP="0097633D">
      <w:pPr>
        <w:spacing w:after="0" w:line="240" w:lineRule="auto"/>
        <w:ind w:left="708"/>
        <w:jc w:val="both"/>
        <w:rPr>
          <w:rFonts w:ascii="Times New Roman" w:hAnsi="Times New Roman"/>
          <w:b/>
          <w:sz w:val="24"/>
          <w:lang w:val="en-US"/>
        </w:rPr>
      </w:pPr>
      <w:r w:rsidRPr="001F0C21">
        <w:rPr>
          <w:rFonts w:ascii="Times New Roman" w:hAnsi="Times New Roman"/>
          <w:b/>
          <w:sz w:val="24"/>
          <w:lang w:val="en-US"/>
        </w:rPr>
        <w:t>How To Install an FTP server (vsftpd) on Ubuntu 20.04/20.10-&gt;</w:t>
      </w:r>
    </w:p>
    <w:p w:rsidR="00A608A1" w:rsidRPr="001F0C21" w:rsidRDefault="00A608A1" w:rsidP="0097633D">
      <w:pPr>
        <w:spacing w:after="0" w:line="240" w:lineRule="auto"/>
        <w:ind w:left="708"/>
        <w:jc w:val="both"/>
        <w:rPr>
          <w:rFonts w:ascii="Times New Roman" w:hAnsi="Times New Roman"/>
          <w:bCs/>
          <w:sz w:val="24"/>
          <w:lang w:val="en-US"/>
        </w:rPr>
      </w:pPr>
      <w:r w:rsidRPr="001F0C21">
        <w:rPr>
          <w:rFonts w:ascii="Times New Roman" w:hAnsi="Times New Roman"/>
          <w:bCs/>
          <w:sz w:val="24"/>
          <w:lang w:val="en-US"/>
        </w:rPr>
        <w:t>https://devanswers.co/install-ftp-server-vsftpd-ubuntu-20-04/</w:t>
      </w:r>
    </w:p>
    <w:p w:rsidR="00A608A1" w:rsidRPr="001F0C21" w:rsidRDefault="00A608A1" w:rsidP="0097633D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A608A1" w:rsidRPr="001F0C21" w:rsidRDefault="00A608A1" w:rsidP="0097633D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  <w:lang w:val="en-US"/>
        </w:rPr>
      </w:pPr>
      <w:r w:rsidRPr="001F0C21">
        <w:rPr>
          <w:rFonts w:ascii="Times New Roman" w:hAnsi="Times New Roman"/>
          <w:b/>
          <w:bCs/>
          <w:sz w:val="24"/>
          <w:szCs w:val="24"/>
          <w:lang w:val="en-US"/>
        </w:rPr>
        <w:t>How To Configure SFTP for a Web Server Document</w:t>
      </w:r>
      <w:r w:rsidRPr="001F0C21">
        <w:rPr>
          <w:rFonts w:ascii="Times New Roman" w:hAnsi="Times New Roman"/>
          <w:sz w:val="24"/>
          <w:szCs w:val="24"/>
          <w:lang w:val="en-US"/>
        </w:rPr>
        <w:t xml:space="preserve"> Root-</w:t>
      </w:r>
      <w:r w:rsidR="0038095F" w:rsidRPr="001F0C21">
        <w:rPr>
          <w:rFonts w:ascii="Times New Roman" w:hAnsi="Times New Roman"/>
          <w:sz w:val="24"/>
          <w:szCs w:val="24"/>
          <w:lang w:val="en-US"/>
        </w:rPr>
        <w:t>&gt;</w:t>
      </w:r>
    </w:p>
    <w:p w:rsidR="00A608A1" w:rsidRPr="001F0C21" w:rsidRDefault="00A608A1" w:rsidP="0097633D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  <w:lang w:val="en-US"/>
        </w:rPr>
      </w:pPr>
      <w:r w:rsidRPr="001F0C21">
        <w:rPr>
          <w:rFonts w:ascii="Times New Roman" w:hAnsi="Times New Roman"/>
          <w:sz w:val="24"/>
          <w:szCs w:val="24"/>
          <w:lang w:val="en-US"/>
        </w:rPr>
        <w:t>https://devanswers.co/configure-sftp-web-server-document-root/</w:t>
      </w:r>
    </w:p>
    <w:p w:rsidR="00A608A1" w:rsidRPr="001F0C21" w:rsidRDefault="00A608A1" w:rsidP="0097633D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  <w:lang w:val="en-US"/>
        </w:rPr>
      </w:pPr>
    </w:p>
    <w:p w:rsidR="00125463" w:rsidRPr="00C679E5" w:rsidRDefault="00707FA0" w:rsidP="0097633D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Modo y forma</w:t>
      </w:r>
      <w:r w:rsidR="0063236D" w:rsidRPr="00C679E5">
        <w:rPr>
          <w:rFonts w:ascii="Times New Roman" w:hAnsi="Times New Roman"/>
          <w:b/>
          <w:sz w:val="24"/>
          <w:szCs w:val="24"/>
        </w:rPr>
        <w:t>to</w:t>
      </w:r>
      <w:r w:rsidRPr="00C679E5">
        <w:rPr>
          <w:rFonts w:ascii="Times New Roman" w:hAnsi="Times New Roman"/>
          <w:b/>
          <w:sz w:val="24"/>
          <w:szCs w:val="24"/>
        </w:rPr>
        <w:t xml:space="preserve"> de entrega</w:t>
      </w:r>
      <w:r w:rsidR="00125463" w:rsidRPr="00C679E5">
        <w:rPr>
          <w:rFonts w:ascii="Times New Roman" w:hAnsi="Times New Roman"/>
          <w:b/>
          <w:sz w:val="24"/>
          <w:szCs w:val="24"/>
        </w:rPr>
        <w:t>:</w:t>
      </w:r>
      <w:r w:rsidR="00125463" w:rsidRPr="00C679E5">
        <w:rPr>
          <w:rFonts w:ascii="Times New Roman" w:hAnsi="Times New Roman"/>
          <w:sz w:val="24"/>
          <w:szCs w:val="24"/>
        </w:rPr>
        <w:t xml:space="preserve">Entregar a través de la plataforma online </w:t>
      </w:r>
      <w:r w:rsidR="00B14F1E" w:rsidRPr="00C679E5">
        <w:rPr>
          <w:rFonts w:ascii="Times New Roman" w:hAnsi="Times New Roman"/>
          <w:b/>
          <w:i/>
          <w:sz w:val="24"/>
          <w:szCs w:val="24"/>
        </w:rPr>
        <w:t>google classroom</w:t>
      </w:r>
      <w:r w:rsidR="00CE2405" w:rsidRPr="00C679E5">
        <w:rPr>
          <w:rFonts w:ascii="Times New Roman" w:hAnsi="Times New Roman"/>
          <w:sz w:val="24"/>
          <w:szCs w:val="24"/>
        </w:rPr>
        <w:t xml:space="preserve"> en pdf llama</w:t>
      </w:r>
      <w:r w:rsidR="0057139F" w:rsidRPr="00C679E5">
        <w:rPr>
          <w:rFonts w:ascii="Times New Roman" w:hAnsi="Times New Roman"/>
          <w:sz w:val="24"/>
          <w:szCs w:val="24"/>
        </w:rPr>
        <w:t xml:space="preserve">do </w:t>
      </w:r>
      <w:r w:rsidR="006C358D" w:rsidRPr="00C679E5">
        <w:rPr>
          <w:rFonts w:ascii="Times New Roman" w:hAnsi="Times New Roman"/>
          <w:sz w:val="24"/>
          <w:szCs w:val="24"/>
        </w:rPr>
        <w:t>A</w:t>
      </w:r>
      <w:r w:rsidR="00460550" w:rsidRPr="00C679E5">
        <w:rPr>
          <w:rFonts w:ascii="Times New Roman" w:hAnsi="Times New Roman"/>
          <w:sz w:val="24"/>
          <w:szCs w:val="24"/>
        </w:rPr>
        <w:t>2</w:t>
      </w:r>
      <w:r w:rsidR="006C358D" w:rsidRPr="00C679E5">
        <w:rPr>
          <w:rFonts w:ascii="Times New Roman" w:hAnsi="Times New Roman"/>
          <w:sz w:val="24"/>
          <w:szCs w:val="24"/>
        </w:rPr>
        <w:t xml:space="preserve"> UD</w:t>
      </w:r>
      <w:r w:rsidR="00BC468F" w:rsidRPr="00C679E5">
        <w:rPr>
          <w:rFonts w:ascii="Times New Roman" w:hAnsi="Times New Roman"/>
          <w:sz w:val="24"/>
          <w:szCs w:val="24"/>
        </w:rPr>
        <w:t>4</w:t>
      </w:r>
      <w:r w:rsidR="006C358D" w:rsidRPr="00C679E5">
        <w:rPr>
          <w:rFonts w:ascii="Times New Roman" w:hAnsi="Times New Roman"/>
          <w:sz w:val="24"/>
          <w:szCs w:val="24"/>
        </w:rPr>
        <w:t xml:space="preserve"> Tu nombre y apellidos.pdf</w:t>
      </w:r>
      <w:r w:rsidR="00125463" w:rsidRPr="00C679E5">
        <w:rPr>
          <w:rFonts w:ascii="Times New Roman" w:hAnsi="Times New Roman"/>
          <w:sz w:val="24"/>
          <w:szCs w:val="24"/>
        </w:rPr>
        <w:t xml:space="preserve"> generado a partir</w:t>
      </w:r>
      <w:r w:rsidRPr="00C679E5">
        <w:rPr>
          <w:rFonts w:ascii="Times New Roman" w:hAnsi="Times New Roman"/>
          <w:sz w:val="24"/>
          <w:szCs w:val="24"/>
        </w:rPr>
        <w:t xml:space="preserve"> de este</w:t>
      </w:r>
      <w:r w:rsidR="00125463" w:rsidRPr="00C679E5">
        <w:rPr>
          <w:rFonts w:ascii="Times New Roman" w:hAnsi="Times New Roman"/>
          <w:sz w:val="24"/>
          <w:szCs w:val="24"/>
        </w:rP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463A25" w:rsidRPr="00C679E5" w:rsidRDefault="00D73542" w:rsidP="0097633D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scenario</w:t>
      </w:r>
      <w:r w:rsidR="00463A25" w:rsidRPr="00C679E5">
        <w:rPr>
          <w:rFonts w:ascii="Times New Roman" w:hAnsi="Times New Roman"/>
          <w:b/>
          <w:sz w:val="24"/>
          <w:szCs w:val="24"/>
        </w:rPr>
        <w:t>:</w:t>
      </w:r>
    </w:p>
    <w:p w:rsidR="00630796" w:rsidRDefault="00D31470" w:rsidP="0097633D">
      <w:pPr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 xml:space="preserve">En esta práctica deberás instalar y configurar </w:t>
      </w:r>
      <w:r w:rsidR="0038095F">
        <w:rPr>
          <w:rFonts w:ascii="Times New Roman" w:hAnsi="Times New Roman"/>
          <w:sz w:val="24"/>
          <w:szCs w:val="24"/>
        </w:rPr>
        <w:t xml:space="preserve">un servidor ftp/sftp </w:t>
      </w:r>
      <w:r w:rsidRPr="00C679E5">
        <w:rPr>
          <w:rFonts w:ascii="Times New Roman" w:hAnsi="Times New Roman"/>
          <w:sz w:val="24"/>
          <w:szCs w:val="24"/>
        </w:rPr>
        <w:t xml:space="preserve">en </w:t>
      </w:r>
      <w:r w:rsidR="00460550" w:rsidRPr="00C679E5">
        <w:rPr>
          <w:rFonts w:ascii="Times New Roman" w:hAnsi="Times New Roman"/>
          <w:sz w:val="24"/>
          <w:szCs w:val="24"/>
        </w:rPr>
        <w:t xml:space="preserve">Ubuntu </w:t>
      </w:r>
      <w:r w:rsidRPr="00C679E5">
        <w:rPr>
          <w:rFonts w:ascii="Times New Roman" w:hAnsi="Times New Roman"/>
          <w:sz w:val="24"/>
          <w:szCs w:val="24"/>
        </w:rPr>
        <w:t>Server.</w:t>
      </w:r>
      <w:r w:rsidR="00630796" w:rsidRPr="009A7C00">
        <w:rPr>
          <w:rFonts w:ascii="Times New Roman" w:hAnsi="Times New Roman"/>
          <w:sz w:val="24"/>
          <w:szCs w:val="24"/>
        </w:rPr>
        <w:t>Para ello vamos a utilizar las mismas máquinas y mismo escenario que en la</w:t>
      </w:r>
      <w:r w:rsidR="00630796">
        <w:rPr>
          <w:rFonts w:ascii="Times New Roman" w:hAnsi="Times New Roman"/>
          <w:sz w:val="24"/>
          <w:szCs w:val="24"/>
        </w:rPr>
        <w:t xml:space="preserve">sActividades 2 y 3 de la unidad 2. 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Todas las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 xml:space="preserve"> máquinasestarán en la misma subred privada interna ASIR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X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XX</w:t>
      </w:r>
      <w:r w:rsidR="00630796" w:rsidRPr="005F65DF">
        <w:rPr>
          <w:rFonts w:ascii="Times New Roman" w:hAnsi="Times New Roman"/>
          <w:sz w:val="24"/>
          <w:szCs w:val="24"/>
        </w:rPr>
        <w:t xml:space="preserve">, con dirección de red 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192.168.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X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XX.0/24</w:t>
      </w:r>
      <w:r w:rsidR="00630796">
        <w:rPr>
          <w:rFonts w:ascii="Times New Roman" w:hAnsi="Times New Roman"/>
          <w:b/>
          <w:sz w:val="24"/>
          <w:szCs w:val="24"/>
          <w:u w:val="single"/>
        </w:rPr>
        <w:t xml:space="preserve"> y 2001:DB8:1:XXX::/64</w:t>
      </w:r>
      <w:r w:rsidR="00630796" w:rsidRPr="005F65DF">
        <w:rPr>
          <w:rFonts w:ascii="Times New Roman" w:hAnsi="Times New Roman"/>
          <w:sz w:val="24"/>
          <w:szCs w:val="24"/>
        </w:rPr>
        <w:t xml:space="preserve">, donde </w:t>
      </w:r>
      <w:r w:rsidR="00630796">
        <w:rPr>
          <w:rFonts w:ascii="Times New Roman" w:hAnsi="Times New Roman"/>
          <w:sz w:val="24"/>
          <w:szCs w:val="24"/>
        </w:rPr>
        <w:t>X</w:t>
      </w:r>
      <w:r w:rsidR="00630796" w:rsidRPr="005F65DF">
        <w:rPr>
          <w:rFonts w:ascii="Times New Roman" w:hAnsi="Times New Roman"/>
          <w:sz w:val="24"/>
          <w:szCs w:val="24"/>
        </w:rPr>
        <w:t xml:space="preserve">XX son los dígitos de tu nombre de usuario del dominio. </w:t>
      </w:r>
    </w:p>
    <w:p w:rsidR="00D31470" w:rsidRPr="00C679E5" w:rsidRDefault="00D31470" w:rsidP="0097633D">
      <w:pPr>
        <w:pStyle w:val="Listamulticolor-nfasis11"/>
        <w:spacing w:after="0" w:line="240" w:lineRule="auto"/>
        <w:ind w:left="0" w:firstLine="142"/>
        <w:jc w:val="both"/>
        <w:rPr>
          <w:rFonts w:ascii="Times New Roman" w:hAnsi="Times New Roman"/>
          <w:sz w:val="24"/>
          <w:szCs w:val="24"/>
        </w:rPr>
      </w:pPr>
    </w:p>
    <w:p w:rsidR="006031DB" w:rsidRPr="00C679E5" w:rsidRDefault="00071403" w:rsidP="0097633D">
      <w:pPr>
        <w:pStyle w:val="Listamulticolor-nfasis11"/>
        <w:spacing w:after="0" w:line="240" w:lineRule="auto"/>
        <w:ind w:left="0" w:firstLine="142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</w:rPr>
        <w:object w:dxaOrig="16939" w:dyaOrig="10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15pt;height:261.5pt" o:ole="">
            <v:imagedata r:id="rId8" o:title=""/>
          </v:shape>
          <o:OLEObject Type="Embed" ProgID="Visio.Drawing.11" ShapeID="_x0000_i1025" DrawAspect="Content" ObjectID="_1708346096" r:id="rId9"/>
        </w:object>
      </w:r>
    </w:p>
    <w:p w:rsidR="0038095F" w:rsidRDefault="0038095F" w:rsidP="0097633D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485021" w:rsidRPr="00C679E5" w:rsidRDefault="00485021" w:rsidP="0097633D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lastRenderedPageBreak/>
        <w:t>AMPLIACIÓN</w:t>
      </w:r>
      <w:r>
        <w:rPr>
          <w:rFonts w:ascii="Times New Roman" w:hAnsi="Times New Roman"/>
          <w:b/>
          <w:bCs/>
        </w:rPr>
        <w:t xml:space="preserve"> 3</w:t>
      </w:r>
    </w:p>
    <w:p w:rsidR="003A7660" w:rsidRPr="001E74B9" w:rsidRDefault="001E74B9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1E74B9">
        <w:rPr>
          <w:rFonts w:ascii="Times New Roman" w:hAnsi="Times New Roman"/>
          <w:b/>
          <w:bCs/>
          <w:sz w:val="24"/>
        </w:rPr>
        <w:t xml:space="preserve">Ejercicio 8: </w:t>
      </w:r>
      <w:r w:rsidR="00485021" w:rsidRPr="001E74B9">
        <w:rPr>
          <w:rFonts w:ascii="Times New Roman" w:hAnsi="Times New Roman"/>
          <w:b/>
          <w:bCs/>
          <w:sz w:val="24"/>
        </w:rPr>
        <w:t xml:space="preserve">Configura un servidor </w:t>
      </w:r>
      <w:r w:rsidR="00526787" w:rsidRPr="001E74B9">
        <w:rPr>
          <w:rFonts w:ascii="Times New Roman" w:hAnsi="Times New Roman"/>
          <w:b/>
          <w:bCs/>
          <w:sz w:val="24"/>
        </w:rPr>
        <w:t>VS</w:t>
      </w:r>
      <w:r w:rsidR="00485021" w:rsidRPr="001E74B9">
        <w:rPr>
          <w:rFonts w:ascii="Times New Roman" w:hAnsi="Times New Roman"/>
          <w:b/>
          <w:bCs/>
          <w:sz w:val="24"/>
        </w:rPr>
        <w:t>FTP</w:t>
      </w:r>
      <w:r w:rsidR="00526787" w:rsidRPr="001E74B9">
        <w:rPr>
          <w:rFonts w:ascii="Times New Roman" w:hAnsi="Times New Roman"/>
          <w:b/>
          <w:bCs/>
          <w:sz w:val="24"/>
        </w:rPr>
        <w:t>D</w:t>
      </w:r>
      <w:r w:rsidR="00485021" w:rsidRPr="001E74B9">
        <w:rPr>
          <w:rFonts w:ascii="Times New Roman" w:hAnsi="Times New Roman"/>
          <w:b/>
          <w:bCs/>
          <w:sz w:val="24"/>
        </w:rPr>
        <w:t xml:space="preserve"> con dockers</w:t>
      </w:r>
      <w:r w:rsidR="00396F42">
        <w:rPr>
          <w:rFonts w:ascii="Times New Roman" w:hAnsi="Times New Roman"/>
          <w:b/>
          <w:bCs/>
          <w:sz w:val="24"/>
        </w:rPr>
        <w:t xml:space="preserve"> y acceso al “</w:t>
      </w:r>
      <w:r w:rsidR="00396F42" w:rsidRPr="00396F42">
        <w:rPr>
          <w:rFonts w:ascii="Times New Roman" w:hAnsi="Times New Roman"/>
          <w:b/>
          <w:bCs/>
          <w:i/>
          <w:iCs/>
          <w:sz w:val="24"/>
        </w:rPr>
        <w:t>documentroot</w:t>
      </w:r>
      <w:r w:rsidR="00396F42">
        <w:rPr>
          <w:rFonts w:ascii="Times New Roman" w:hAnsi="Times New Roman"/>
          <w:b/>
          <w:bCs/>
          <w:sz w:val="24"/>
        </w:rPr>
        <w:t>” del servidor web</w:t>
      </w:r>
      <w:r w:rsidR="00485021" w:rsidRPr="001E74B9">
        <w:rPr>
          <w:rFonts w:ascii="Times New Roman" w:hAnsi="Times New Roman"/>
          <w:b/>
          <w:bCs/>
          <w:sz w:val="24"/>
        </w:rPr>
        <w:t>. Usa la imagen panubo/vsftpd:</w:t>
      </w:r>
    </w:p>
    <w:p w:rsidR="001E74B9" w:rsidRPr="001E74B9" w:rsidRDefault="001E74B9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1E74B9">
        <w:rPr>
          <w:rFonts w:ascii="Times New Roman" w:hAnsi="Times New Roman"/>
          <w:b/>
          <w:bCs/>
          <w:sz w:val="24"/>
        </w:rPr>
        <w:t>Recursos:</w:t>
      </w:r>
    </w:p>
    <w:p w:rsidR="001E74B9" w:rsidRPr="00521005" w:rsidRDefault="001E74B9" w:rsidP="0097633D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b/>
          <w:bCs/>
          <w:sz w:val="24"/>
        </w:rPr>
      </w:pPr>
      <w:r w:rsidRPr="00521005">
        <w:rPr>
          <w:rFonts w:ascii="Times New Roman" w:hAnsi="Times New Roman"/>
          <w:b/>
          <w:bCs/>
          <w:sz w:val="24"/>
        </w:rPr>
        <w:t>panubo/vsftpd-&gt;</w:t>
      </w:r>
    </w:p>
    <w:p w:rsidR="002470B6" w:rsidRDefault="002470B6" w:rsidP="0097633D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sz w:val="24"/>
        </w:rPr>
      </w:pPr>
      <w:r w:rsidRPr="001E74B9">
        <w:rPr>
          <w:rFonts w:ascii="Times New Roman" w:hAnsi="Times New Roman"/>
          <w:sz w:val="24"/>
        </w:rPr>
        <w:t>https://hub.docker.com/r/panubo/vsftpd/</w:t>
      </w:r>
    </w:p>
    <w:p w:rsidR="002470B6" w:rsidRDefault="00485021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Lee la documentación </w:t>
      </w:r>
      <w:r w:rsidR="00526787">
        <w:rPr>
          <w:rFonts w:ascii="Times New Roman" w:hAnsi="Times New Roman"/>
          <w:sz w:val="24"/>
        </w:rPr>
        <w:t xml:space="preserve">de la imagen </w:t>
      </w:r>
      <w:r>
        <w:rPr>
          <w:rFonts w:ascii="Times New Roman" w:hAnsi="Times New Roman"/>
          <w:sz w:val="24"/>
        </w:rPr>
        <w:t>y configura de manera adecuada</w:t>
      </w:r>
      <w:r w:rsidR="00526787">
        <w:rPr>
          <w:rFonts w:ascii="Times New Roman" w:hAnsi="Times New Roman"/>
          <w:sz w:val="24"/>
        </w:rPr>
        <w:t xml:space="preserve"> un contendor con el servicio </w:t>
      </w:r>
      <w:r w:rsidR="00521005">
        <w:rPr>
          <w:rFonts w:ascii="Times New Roman" w:hAnsi="Times New Roman"/>
          <w:sz w:val="24"/>
        </w:rPr>
        <w:t xml:space="preserve">FTP/VSFTPD  </w:t>
      </w:r>
      <w:r w:rsidR="00B9412E">
        <w:rPr>
          <w:rFonts w:ascii="Times New Roman" w:hAnsi="Times New Roman"/>
          <w:sz w:val="24"/>
        </w:rPr>
        <w:t xml:space="preserve">de forma que </w:t>
      </w:r>
      <w:r w:rsidR="00C75D1A">
        <w:rPr>
          <w:rFonts w:ascii="Times New Roman" w:hAnsi="Times New Roman"/>
          <w:sz w:val="24"/>
        </w:rPr>
        <w:t xml:space="preserve">un usuario llamado </w:t>
      </w:r>
      <w:r w:rsidR="00C75D1A" w:rsidRPr="00526787">
        <w:rPr>
          <w:rFonts w:ascii="Times New Roman" w:hAnsi="Times New Roman"/>
          <w:b/>
          <w:bCs/>
          <w:sz w:val="24"/>
        </w:rPr>
        <w:t>webdev_asirXXX.es</w:t>
      </w:r>
      <w:r w:rsidR="00B9412E">
        <w:rPr>
          <w:rFonts w:ascii="Times New Roman" w:hAnsi="Times New Roman"/>
          <w:sz w:val="24"/>
        </w:rPr>
        <w:t xml:space="preserve">pueda </w:t>
      </w:r>
      <w:r w:rsidR="00526787">
        <w:rPr>
          <w:rFonts w:ascii="Times New Roman" w:hAnsi="Times New Roman"/>
          <w:sz w:val="24"/>
        </w:rPr>
        <w:t xml:space="preserve">llevar a cabo el mantenimiento  todos los sitios 4,5,6 y 7 del servidor web (servidor 3). </w:t>
      </w:r>
    </w:p>
    <w:p w:rsidR="00C75D1A" w:rsidRDefault="00C75D1A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526787">
        <w:rPr>
          <w:rFonts w:ascii="Times New Roman" w:hAnsi="Times New Roman"/>
          <w:b/>
          <w:bCs/>
          <w:sz w:val="24"/>
        </w:rPr>
        <w:t>Nota</w:t>
      </w:r>
      <w:r>
        <w:rPr>
          <w:rFonts w:ascii="Times New Roman" w:hAnsi="Times New Roman"/>
          <w:sz w:val="24"/>
        </w:rPr>
        <w:t>: No olvides parar el servicio VSFTPD</w:t>
      </w:r>
      <w:r w:rsidR="00526787">
        <w:rPr>
          <w:rFonts w:ascii="Times New Roman" w:hAnsi="Times New Roman"/>
          <w:sz w:val="24"/>
        </w:rPr>
        <w:t xml:space="preserve"> en la VPS (máquina virtual servidor 3).</w:t>
      </w:r>
    </w:p>
    <w:p w:rsidR="00521005" w:rsidRDefault="00521005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526787" w:rsidRDefault="00521005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526787" w:rsidRPr="00C679E5">
        <w:rPr>
          <w:rFonts w:ascii="Times New Roman" w:hAnsi="Times New Roman"/>
          <w:sz w:val="24"/>
        </w:rPr>
        <w:t xml:space="preserve">Conéctate al servidor </w:t>
      </w:r>
      <w:r w:rsidR="00526787">
        <w:rPr>
          <w:rFonts w:ascii="Times New Roman" w:hAnsi="Times New Roman"/>
          <w:b/>
          <w:bCs/>
          <w:sz w:val="24"/>
        </w:rPr>
        <w:t>VSFTPD</w:t>
      </w:r>
      <w:r w:rsidR="00526787">
        <w:rPr>
          <w:rFonts w:ascii="Times New Roman" w:hAnsi="Times New Roman"/>
          <w:bCs/>
          <w:sz w:val="24"/>
        </w:rPr>
        <w:t>del docker</w:t>
      </w:r>
      <w:r w:rsidR="00526787" w:rsidRPr="00C679E5">
        <w:rPr>
          <w:rFonts w:ascii="Times New Roman" w:hAnsi="Times New Roman"/>
          <w:sz w:val="24"/>
        </w:rPr>
        <w:t xml:space="preserve"> (</w:t>
      </w:r>
      <w:r w:rsidR="00526787">
        <w:rPr>
          <w:rFonts w:ascii="Times New Roman" w:hAnsi="Times New Roman"/>
          <w:sz w:val="24"/>
        </w:rPr>
        <w:t xml:space="preserve">¿Cuál es su </w:t>
      </w:r>
      <w:r>
        <w:rPr>
          <w:rFonts w:ascii="Times New Roman" w:hAnsi="Times New Roman"/>
          <w:sz w:val="24"/>
        </w:rPr>
        <w:t>FQDN</w:t>
      </w:r>
      <w:r w:rsidR="00526787">
        <w:rPr>
          <w:rFonts w:ascii="Times New Roman" w:hAnsi="Times New Roman"/>
          <w:sz w:val="24"/>
        </w:rPr>
        <w:t>?</w:t>
      </w:r>
      <w:r w:rsidR="00526787" w:rsidRPr="00C679E5">
        <w:rPr>
          <w:rFonts w:ascii="Times New Roman" w:hAnsi="Times New Roman"/>
          <w:sz w:val="24"/>
        </w:rPr>
        <w:t xml:space="preserve">) mediante </w:t>
      </w:r>
      <w:r w:rsidR="00526787">
        <w:rPr>
          <w:rFonts w:ascii="Times New Roman" w:hAnsi="Times New Roman"/>
          <w:b/>
          <w:bCs/>
          <w:i/>
          <w:iCs/>
          <w:sz w:val="24"/>
        </w:rPr>
        <w:t>FTP</w:t>
      </w:r>
      <w:r w:rsidR="00526787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526787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asirXXX.es</w:t>
      </w:r>
      <w:r w:rsidR="00526787" w:rsidRPr="00C679E5">
        <w:rPr>
          <w:rFonts w:ascii="Times New Roman" w:hAnsi="Times New Roman"/>
          <w:sz w:val="24"/>
        </w:rPr>
        <w:t xml:space="preserve">utilizando un </w:t>
      </w:r>
      <w:r w:rsidR="00526787" w:rsidRPr="00C679E5">
        <w:rPr>
          <w:rFonts w:ascii="Times New Roman" w:hAnsi="Times New Roman"/>
          <w:b/>
          <w:bCs/>
          <w:sz w:val="24"/>
        </w:rPr>
        <w:t xml:space="preserve">cliente </w:t>
      </w:r>
      <w:r w:rsidR="00526787">
        <w:rPr>
          <w:rFonts w:ascii="Times New Roman" w:hAnsi="Times New Roman"/>
          <w:b/>
          <w:bCs/>
          <w:sz w:val="24"/>
        </w:rPr>
        <w:t>FTP</w:t>
      </w:r>
      <w:r w:rsidR="00526787" w:rsidRPr="00C679E5">
        <w:rPr>
          <w:rFonts w:ascii="Times New Roman" w:hAnsi="Times New Roman"/>
          <w:sz w:val="24"/>
        </w:rPr>
        <w:t xml:space="preserve">. </w:t>
      </w:r>
      <w:r w:rsidR="00526787">
        <w:rPr>
          <w:rFonts w:ascii="Times New Roman" w:hAnsi="Times New Roman"/>
          <w:sz w:val="24"/>
        </w:rPr>
        <w:t>Modifica en local la web index.html, súbela mediante ftp al servidor web y accede al sitio web desde un navegador.</w:t>
      </w:r>
    </w:p>
    <w:p w:rsidR="00526787" w:rsidRDefault="00526787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BD5ACC" w:rsidRDefault="00BD5ACC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19320C" w:rsidRDefault="00BD5ACC" w:rsidP="0097633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4"/>
        </w:rPr>
      </w:pPr>
      <w:r w:rsidRPr="005030E0">
        <w:rPr>
          <w:rFonts w:ascii="Times New Roman" w:hAnsi="Times New Roman"/>
          <w:b/>
          <w:bCs/>
          <w:sz w:val="28"/>
          <w:szCs w:val="24"/>
        </w:rPr>
        <w:t xml:space="preserve">Vamos a llevar a cabo la ampliación 3 </w:t>
      </w:r>
      <w:r w:rsidR="00C0652E" w:rsidRPr="005030E0">
        <w:rPr>
          <w:rFonts w:ascii="Times New Roman" w:hAnsi="Times New Roman"/>
          <w:b/>
          <w:bCs/>
          <w:sz w:val="28"/>
          <w:szCs w:val="24"/>
        </w:rPr>
        <w:t>paso a paso</w:t>
      </w:r>
    </w:p>
    <w:p w:rsidR="00BD5ACC" w:rsidRPr="005030E0" w:rsidRDefault="0019320C" w:rsidP="0097633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bCs/>
          <w:sz w:val="28"/>
          <w:szCs w:val="24"/>
        </w:rPr>
      </w:pPr>
      <w:r>
        <w:rPr>
          <w:rFonts w:ascii="Times New Roman" w:hAnsi="Times New Roman"/>
          <w:b/>
          <w:bCs/>
          <w:sz w:val="28"/>
          <w:szCs w:val="24"/>
        </w:rPr>
        <w:t xml:space="preserve"> (</w:t>
      </w:r>
      <w:r w:rsidRPr="0019320C">
        <w:rPr>
          <w:rFonts w:ascii="Times New Roman" w:hAnsi="Times New Roman"/>
          <w:b/>
          <w:bCs/>
          <w:color w:val="FF0000"/>
          <w:sz w:val="28"/>
          <w:szCs w:val="24"/>
        </w:rPr>
        <w:t>en rojo lo modificado</w:t>
      </w:r>
      <w:r>
        <w:rPr>
          <w:rFonts w:ascii="Times New Roman" w:hAnsi="Times New Roman"/>
          <w:b/>
          <w:bCs/>
          <w:sz w:val="28"/>
          <w:szCs w:val="24"/>
        </w:rPr>
        <w:t>)</w:t>
      </w:r>
      <w:r w:rsidR="00BD5ACC" w:rsidRPr="005030E0">
        <w:rPr>
          <w:rFonts w:ascii="Times New Roman" w:hAnsi="Times New Roman"/>
          <w:b/>
          <w:bCs/>
          <w:sz w:val="28"/>
          <w:szCs w:val="24"/>
        </w:rPr>
        <w:t>:</w:t>
      </w:r>
    </w:p>
    <w:p w:rsidR="00BD5ACC" w:rsidRDefault="00BD5ACC" w:rsidP="0097633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2202D9" w:rsidRPr="003E750A" w:rsidRDefault="002202D9" w:rsidP="0097633D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b/>
          <w:sz w:val="24"/>
          <w:szCs w:val="24"/>
        </w:rPr>
      </w:pPr>
    </w:p>
    <w:p w:rsidR="002202D9" w:rsidRPr="005030E0" w:rsidRDefault="002202D9" w:rsidP="0097633D">
      <w:pPr>
        <w:autoSpaceDE w:val="0"/>
        <w:autoSpaceDN w:val="0"/>
        <w:adjustRightInd w:val="0"/>
        <w:spacing w:after="0" w:line="240" w:lineRule="auto"/>
        <w:ind w:right="-20"/>
        <w:jc w:val="center"/>
        <w:rPr>
          <w:rFonts w:ascii="Times New Roman" w:hAnsi="Times New Roman"/>
          <w:b/>
          <w:bCs/>
          <w:sz w:val="28"/>
          <w:szCs w:val="28"/>
        </w:rPr>
      </w:pPr>
      <w:r w:rsidRPr="005030E0">
        <w:rPr>
          <w:rFonts w:ascii="Times New Roman" w:hAnsi="Times New Roman"/>
          <w:b/>
          <w:bCs/>
          <w:sz w:val="28"/>
          <w:szCs w:val="28"/>
        </w:rPr>
        <w:t>1ª PARTE</w:t>
      </w:r>
    </w:p>
    <w:p w:rsidR="00C0652E" w:rsidRDefault="00C0652E" w:rsidP="0097633D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  <w:r w:rsidRPr="00C0652E">
        <w:rPr>
          <w:rFonts w:ascii="Times New Roman" w:hAnsi="Times New Roman"/>
          <w:b/>
          <w:bCs/>
          <w:sz w:val="24"/>
          <w:szCs w:val="24"/>
        </w:rPr>
        <w:t>Objetivo</w:t>
      </w:r>
      <w:r>
        <w:rPr>
          <w:rFonts w:ascii="Times New Roman" w:hAnsi="Times New Roman"/>
          <w:sz w:val="24"/>
          <w:szCs w:val="24"/>
        </w:rPr>
        <w:t xml:space="preserve">: </w:t>
      </w:r>
      <w:r w:rsidR="005030E0">
        <w:rPr>
          <w:rFonts w:ascii="Times New Roman" w:hAnsi="Times New Roman"/>
          <w:sz w:val="24"/>
          <w:szCs w:val="24"/>
        </w:rPr>
        <w:t>Mantenimiento del</w:t>
      </w:r>
      <w:r>
        <w:rPr>
          <w:rFonts w:ascii="Times New Roman" w:hAnsi="Times New Roman"/>
          <w:sz w:val="24"/>
          <w:szCs w:val="24"/>
        </w:rPr>
        <w:t xml:space="preserve"> sitio/servidor web de tu máquina virtual (host) con </w:t>
      </w:r>
      <w:r w:rsidR="005030E0">
        <w:rPr>
          <w:rFonts w:ascii="Times New Roman" w:hAnsi="Times New Roman"/>
          <w:sz w:val="24"/>
          <w:szCs w:val="24"/>
        </w:rPr>
        <w:t>un servidor FTP (vsftpd) en contenedor “</w:t>
      </w:r>
      <w:r w:rsidR="005030E0" w:rsidRPr="005030E0">
        <w:rPr>
          <w:rFonts w:ascii="Times New Roman" w:hAnsi="Times New Roman"/>
          <w:i/>
          <w:iCs/>
          <w:sz w:val="24"/>
          <w:szCs w:val="24"/>
        </w:rPr>
        <w:t>dockerizado</w:t>
      </w:r>
      <w:r w:rsidR="005030E0">
        <w:rPr>
          <w:rFonts w:ascii="Times New Roman" w:hAnsi="Times New Roman"/>
          <w:sz w:val="24"/>
          <w:szCs w:val="24"/>
        </w:rPr>
        <w:t>”.</w:t>
      </w:r>
      <w:r>
        <w:rPr>
          <w:rFonts w:ascii="Times New Roman" w:hAnsi="Times New Roman"/>
          <w:sz w:val="24"/>
          <w:szCs w:val="24"/>
        </w:rPr>
        <w:t>.</w:t>
      </w:r>
    </w:p>
    <w:p w:rsidR="00C0652E" w:rsidRPr="00C0652E" w:rsidRDefault="00C0652E" w:rsidP="0097633D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</w:p>
    <w:p w:rsidR="002202D9" w:rsidRDefault="002202D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Pr="00021969">
        <w:rPr>
          <w:rFonts w:ascii="Times New Roman" w:hAnsi="Times New Roman"/>
          <w:sz w:val="24"/>
          <w:szCs w:val="24"/>
          <w:lang w:eastAsia="es-ES"/>
        </w:rPr>
        <w:t xml:space="preserve">Instala docker en una máquina </w:t>
      </w:r>
      <w:r w:rsidR="00575F85">
        <w:rPr>
          <w:rFonts w:ascii="Times New Roman" w:hAnsi="Times New Roman"/>
          <w:sz w:val="24"/>
          <w:szCs w:val="24"/>
          <w:lang w:eastAsia="es-ES"/>
        </w:rPr>
        <w:t>virtual Linux.</w:t>
      </w:r>
    </w:p>
    <w:p w:rsidR="00575F85" w:rsidRDefault="00845C2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575F85">
        <w:rPr>
          <w:rFonts w:ascii="Times New Roman" w:hAnsi="Times New Roman"/>
          <w:sz w:val="24"/>
          <w:szCs w:val="24"/>
          <w:lang w:eastAsia="es-ES"/>
        </w:rPr>
        <w:t xml:space="preserve"> Verifica que Docker está instalado</w:t>
      </w:r>
    </w:p>
    <w:p w:rsidR="001F0C21" w:rsidRDefault="001F0C21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435312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35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4DE" w:rsidRDefault="00A654D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>
        <w:rPr>
          <w:rFonts w:ascii="Times New Roman" w:hAnsi="Times New Roman"/>
          <w:sz w:val="24"/>
          <w:szCs w:val="24"/>
          <w:lang w:eastAsia="es-ES"/>
        </w:rPr>
        <w:t>: docker --</w:t>
      </w:r>
      <w:r w:rsidR="0097633D">
        <w:rPr>
          <w:rFonts w:ascii="Times New Roman" w:hAnsi="Times New Roman"/>
          <w:sz w:val="24"/>
          <w:szCs w:val="24"/>
          <w:lang w:eastAsia="es-ES"/>
        </w:rPr>
        <w:t>v</w:t>
      </w:r>
      <w:r>
        <w:rPr>
          <w:rFonts w:ascii="Times New Roman" w:hAnsi="Times New Roman"/>
          <w:sz w:val="24"/>
          <w:szCs w:val="24"/>
          <w:lang w:eastAsia="es-ES"/>
        </w:rPr>
        <w:t>…..</w:t>
      </w:r>
    </w:p>
    <w:p w:rsidR="00BD0DA4" w:rsidRDefault="00C0652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BD0DA4">
        <w:rPr>
          <w:rFonts w:ascii="Times New Roman" w:hAnsi="Times New Roman"/>
          <w:sz w:val="24"/>
          <w:szCs w:val="24"/>
          <w:lang w:eastAsia="es-ES"/>
        </w:rPr>
        <w:t xml:space="preserve">Crea en $HOME (/home/tu_usuario)  un directorio llamado </w:t>
      </w:r>
      <w:r w:rsidR="00FB4F38">
        <w:rPr>
          <w:rFonts w:ascii="Times New Roman" w:hAnsi="Times New Roman"/>
          <w:b/>
          <w:bCs/>
          <w:sz w:val="24"/>
          <w:szCs w:val="24"/>
          <w:lang w:eastAsia="es-ES"/>
        </w:rPr>
        <w:t>servidorFtp</w:t>
      </w:r>
      <w:r w:rsidR="00BD0DA4">
        <w:rPr>
          <w:rFonts w:ascii="Times New Roman" w:hAnsi="Times New Roman"/>
          <w:sz w:val="24"/>
          <w:szCs w:val="24"/>
          <w:lang w:eastAsia="es-ES"/>
        </w:rPr>
        <w:t xml:space="preserve"> y en su interior los siguientes archivos: </w:t>
      </w:r>
    </w:p>
    <w:p w:rsidR="00BD0DA4" w:rsidRPr="00F9339A" w:rsidRDefault="00F9339A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servidorFtp</w:t>
      </w:r>
    </w:p>
    <w:p w:rsidR="00BD0DA4" w:rsidRPr="00F9339A" w:rsidRDefault="00BD0DA4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├── vsftpd.conf</w:t>
      </w:r>
    </w:p>
    <w:p w:rsidR="00BD0DA4" w:rsidRPr="00F9339A" w:rsidRDefault="00BD0DA4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├── docker-compose.yml</w:t>
      </w:r>
    </w:p>
    <w:p w:rsidR="00BD0DA4" w:rsidRDefault="00BD0DA4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lastRenderedPageBreak/>
        <w:t>├── Dockerfile</w:t>
      </w:r>
    </w:p>
    <w:p w:rsidR="005D5435" w:rsidRDefault="005D5435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</w:p>
    <w:p w:rsidR="005D5435" w:rsidRPr="00F9339A" w:rsidRDefault="005D5435" w:rsidP="005D5435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3625850" cy="476885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0" cy="476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39A" w:rsidRDefault="00F9339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4476D7" w:rsidRDefault="004476D7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 Descarga la imagen </w:t>
      </w:r>
      <w:r w:rsidRPr="00C0652E">
        <w:rPr>
          <w:rFonts w:ascii="Times New Roman" w:hAnsi="Times New Roman"/>
          <w:b/>
          <w:bCs/>
          <w:sz w:val="24"/>
          <w:szCs w:val="24"/>
          <w:lang w:eastAsia="es-ES"/>
        </w:rPr>
        <w:t>panubo/</w:t>
      </w:r>
      <w:r w:rsidR="007C60AA" w:rsidRPr="00C0652E">
        <w:rPr>
          <w:rFonts w:ascii="Times New Roman" w:hAnsi="Times New Roman"/>
          <w:b/>
          <w:bCs/>
          <w:sz w:val="24"/>
          <w:szCs w:val="24"/>
          <w:lang w:eastAsia="es-ES"/>
        </w:rPr>
        <w:t>vsftpd</w:t>
      </w:r>
    </w:p>
    <w:p w:rsidR="007C60AA" w:rsidRDefault="007C60A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>
        <w:rPr>
          <w:rFonts w:ascii="Times New Roman" w:hAnsi="Times New Roman"/>
          <w:sz w:val="24"/>
          <w:szCs w:val="24"/>
          <w:lang w:eastAsia="es-ES"/>
        </w:rPr>
        <w:t>: docker p…..</w:t>
      </w:r>
    </w:p>
    <w:p w:rsidR="005D5435" w:rsidRDefault="005D543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719443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7194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4513" w:rsidRPr="00021969" w:rsidRDefault="008E4513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Muestra las imágenes que tienes descargadas</w:t>
      </w:r>
    </w:p>
    <w:p w:rsidR="008E4513" w:rsidRDefault="008E4513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>
        <w:rPr>
          <w:rFonts w:ascii="Times New Roman" w:hAnsi="Times New Roman"/>
          <w:sz w:val="24"/>
          <w:szCs w:val="24"/>
          <w:lang w:eastAsia="es-ES"/>
        </w:rPr>
        <w:t>: docker i</w:t>
      </w:r>
      <w:r w:rsidR="004A5D64">
        <w:rPr>
          <w:rFonts w:ascii="Times New Roman" w:hAnsi="Times New Roman"/>
          <w:sz w:val="24"/>
          <w:szCs w:val="24"/>
          <w:lang w:eastAsia="es-ES"/>
        </w:rPr>
        <w:t>m</w:t>
      </w:r>
      <w:r>
        <w:rPr>
          <w:rFonts w:ascii="Times New Roman" w:hAnsi="Times New Roman"/>
          <w:sz w:val="24"/>
          <w:szCs w:val="24"/>
          <w:lang w:eastAsia="es-ES"/>
        </w:rPr>
        <w:t>….</w:t>
      </w:r>
    </w:p>
    <w:p w:rsidR="005D5435" w:rsidRDefault="005D543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874260" cy="628015"/>
            <wp:effectExtent l="19050" t="0" r="254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260" cy="628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4513" w:rsidRPr="003E750A" w:rsidRDefault="00C0652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8E4513" w:rsidRPr="003E750A">
        <w:rPr>
          <w:rFonts w:ascii="Times New Roman" w:hAnsi="Times New Roman"/>
          <w:sz w:val="24"/>
          <w:szCs w:val="24"/>
          <w:lang w:eastAsia="es-ES"/>
        </w:rPr>
        <w:t xml:space="preserve">Haz un inspect </w:t>
      </w:r>
      <w:r w:rsidR="008E4513">
        <w:rPr>
          <w:rFonts w:ascii="Times New Roman" w:hAnsi="Times New Roman"/>
          <w:sz w:val="24"/>
          <w:szCs w:val="24"/>
          <w:lang w:eastAsia="es-ES"/>
        </w:rPr>
        <w:t xml:space="preserve">de la imagen de panubo/vsftpd </w:t>
      </w:r>
      <w:r w:rsidR="0097633D">
        <w:rPr>
          <w:rFonts w:ascii="Times New Roman" w:hAnsi="Times New Roman"/>
          <w:sz w:val="24"/>
          <w:szCs w:val="24"/>
          <w:lang w:eastAsia="es-ES"/>
        </w:rPr>
        <w:t>e indica</w:t>
      </w:r>
      <w:r w:rsidR="008E4513" w:rsidRPr="003E750A">
        <w:rPr>
          <w:rFonts w:ascii="Times New Roman" w:hAnsi="Times New Roman"/>
          <w:sz w:val="24"/>
          <w:szCs w:val="24"/>
          <w:lang w:eastAsia="es-ES"/>
        </w:rPr>
        <w:t xml:space="preserve"> qué puerto</w:t>
      </w:r>
      <w:r w:rsidR="008E4513">
        <w:rPr>
          <w:rFonts w:ascii="Times New Roman" w:hAnsi="Times New Roman"/>
          <w:sz w:val="24"/>
          <w:szCs w:val="24"/>
          <w:lang w:eastAsia="es-ES"/>
        </w:rPr>
        <w:t>s (ExposedPorts) y volúmenes (Volumes) expone</w:t>
      </w:r>
      <w:r>
        <w:rPr>
          <w:rFonts w:ascii="Times New Roman" w:hAnsi="Times New Roman"/>
          <w:sz w:val="24"/>
          <w:szCs w:val="24"/>
          <w:lang w:eastAsia="es-ES"/>
        </w:rPr>
        <w:t xml:space="preserve"> a título informativo</w:t>
      </w:r>
    </w:p>
    <w:p w:rsidR="005D5435" w:rsidRDefault="005D543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253865" cy="1407160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865" cy="1407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5435" w:rsidRDefault="005D543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530600" cy="731520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600" cy="731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2137" w:rsidRDefault="00DD2137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Acude a la documentación de la imagen panubo/vsftpd en docker-hub y responde a las siguientes cuestiones:</w:t>
      </w:r>
    </w:p>
    <w:p w:rsidR="00DD2137" w:rsidRDefault="00DD2137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="00617569">
        <w:rPr>
          <w:rFonts w:ascii="Times New Roman" w:hAnsi="Times New Roman"/>
          <w:sz w:val="24"/>
          <w:szCs w:val="24"/>
          <w:lang w:eastAsia="es-ES"/>
        </w:rPr>
        <w:t>¿</w:t>
      </w:r>
      <w:r>
        <w:rPr>
          <w:rFonts w:ascii="Times New Roman" w:hAnsi="Times New Roman"/>
          <w:sz w:val="24"/>
          <w:szCs w:val="24"/>
          <w:lang w:eastAsia="es-ES"/>
        </w:rPr>
        <w:t>Qué aplicaciones  tiene en general el servidor vsftpd?</w:t>
      </w:r>
    </w:p>
    <w:p w:rsidR="005D5435" w:rsidRPr="005D5435" w:rsidRDefault="005D5435" w:rsidP="0097633D">
      <w:pPr>
        <w:autoSpaceDE w:val="0"/>
        <w:autoSpaceDN w:val="0"/>
        <w:adjustRightInd w:val="0"/>
        <w:spacing w:after="0"/>
        <w:ind w:left="708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5D5435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Un servicio FTP</w:t>
      </w:r>
    </w:p>
    <w:p w:rsidR="007C60AA" w:rsidRDefault="00DD2137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="00A13062">
        <w:rPr>
          <w:rFonts w:ascii="Times New Roman" w:hAnsi="Times New Roman"/>
          <w:sz w:val="24"/>
          <w:szCs w:val="24"/>
          <w:lang w:eastAsia="es-ES"/>
        </w:rPr>
        <w:t xml:space="preserve"> Explica para que sirven las siguientes variables de entorno:</w:t>
      </w:r>
    </w:p>
    <w:p w:rsidR="00A13062" w:rsidRPr="005D5435" w:rsidRDefault="00A13062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5D5435">
        <w:rPr>
          <w:rFonts w:ascii="Times New Roman" w:hAnsi="Times New Roman"/>
          <w:sz w:val="24"/>
          <w:szCs w:val="24"/>
          <w:lang w:eastAsia="es-ES"/>
        </w:rPr>
        <w:t>FTP_USER:</w:t>
      </w:r>
      <w:r w:rsidR="005D5435" w:rsidRPr="005D5435">
        <w:rPr>
          <w:rFonts w:ascii="Times New Roman" w:hAnsi="Times New Roman"/>
          <w:sz w:val="24"/>
          <w:szCs w:val="24"/>
          <w:lang w:eastAsia="es-ES"/>
        </w:rPr>
        <w:t xml:space="preserve"> </w:t>
      </w:r>
      <w:r w:rsidR="005D5435" w:rsidRPr="005D5435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define un usuario FTP por defecto</w:t>
      </w:r>
    </w:p>
    <w:p w:rsidR="00A13062" w:rsidRPr="005D5435" w:rsidRDefault="00A13062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5D5435">
        <w:rPr>
          <w:rFonts w:ascii="Times New Roman" w:hAnsi="Times New Roman"/>
          <w:sz w:val="24"/>
          <w:szCs w:val="24"/>
          <w:lang w:eastAsia="es-ES"/>
        </w:rPr>
        <w:t>FTP_PASSWORD:</w:t>
      </w:r>
      <w:r w:rsidR="005D5435" w:rsidRPr="005D5435">
        <w:rPr>
          <w:rFonts w:ascii="Times New Roman" w:hAnsi="Times New Roman"/>
          <w:sz w:val="24"/>
          <w:szCs w:val="24"/>
          <w:lang w:eastAsia="es-ES"/>
        </w:rPr>
        <w:t xml:space="preserve"> </w:t>
      </w:r>
      <w:r w:rsidR="005D5435" w:rsidRPr="005D5435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define una contraseña</w:t>
      </w:r>
    </w:p>
    <w:p w:rsidR="00A13062" w:rsidRPr="001F0C21" w:rsidRDefault="00A13062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FTP_CHOWN_ROOT:</w:t>
      </w:r>
    </w:p>
    <w:p w:rsidR="004A5D64" w:rsidRDefault="00A23505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lastRenderedPageBreak/>
        <w:t>- Indica cuál es el directorio en la imagen donde está ubicada</w:t>
      </w:r>
      <w:r w:rsidR="0097633D">
        <w:rPr>
          <w:rFonts w:ascii="Times New Roman" w:hAnsi="Times New Roman"/>
          <w:sz w:val="24"/>
          <w:szCs w:val="24"/>
          <w:lang w:eastAsia="es-ES"/>
        </w:rPr>
        <w:t>la configuración y raíz del servicio ftp:</w:t>
      </w:r>
    </w:p>
    <w:p w:rsidR="00A23505" w:rsidRDefault="004A5D64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A23505">
        <w:rPr>
          <w:rFonts w:ascii="Times New Roman" w:hAnsi="Times New Roman"/>
          <w:sz w:val="24"/>
          <w:szCs w:val="24"/>
          <w:lang w:eastAsia="es-ES"/>
        </w:rPr>
        <w:t>Configuración del servidor FTP (vsftpd.conf):</w:t>
      </w:r>
    </w:p>
    <w:p w:rsidR="00EE786B" w:rsidRDefault="00EE786B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A23505" w:rsidRDefault="004A5D64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A23505">
        <w:rPr>
          <w:rFonts w:ascii="Times New Roman" w:hAnsi="Times New Roman"/>
          <w:sz w:val="24"/>
          <w:szCs w:val="24"/>
          <w:lang w:eastAsia="es-ES"/>
        </w:rPr>
        <w:t>Raiz</w:t>
      </w:r>
      <w:r w:rsidR="000655F1">
        <w:rPr>
          <w:rFonts w:ascii="Times New Roman" w:hAnsi="Times New Roman"/>
          <w:sz w:val="24"/>
          <w:szCs w:val="24"/>
          <w:lang w:eastAsia="es-ES"/>
        </w:rPr>
        <w:t>(root) servidor</w:t>
      </w:r>
      <w:r w:rsidR="00A23505">
        <w:rPr>
          <w:rFonts w:ascii="Times New Roman" w:hAnsi="Times New Roman"/>
          <w:sz w:val="24"/>
          <w:szCs w:val="24"/>
          <w:lang w:eastAsia="es-ES"/>
        </w:rPr>
        <w:t xml:space="preserve"> FTP:</w:t>
      </w:r>
    </w:p>
    <w:p w:rsidR="00EE786B" w:rsidRDefault="00EE786B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707255" cy="1311910"/>
            <wp:effectExtent l="19050" t="0" r="0" b="0"/>
            <wp:docPr id="4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55" cy="1311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633D" w:rsidRDefault="0097633D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>
        <w:rPr>
          <w:rFonts w:ascii="Times New Roman" w:hAnsi="Times New Roman"/>
          <w:b/>
          <w:bCs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>Volumes del inspect</w:t>
      </w:r>
    </w:p>
    <w:p w:rsidR="00063C60" w:rsidRDefault="00DD2137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="002202D9" w:rsidRPr="000C2EBB">
        <w:rPr>
          <w:rFonts w:ascii="Times New Roman" w:hAnsi="Times New Roman"/>
          <w:sz w:val="24"/>
          <w:szCs w:val="24"/>
          <w:lang w:eastAsia="es-ES"/>
        </w:rPr>
        <w:t>Ejecuta un contenedor</w:t>
      </w:r>
      <w:r w:rsidR="0017316B">
        <w:rPr>
          <w:rFonts w:ascii="Times New Roman" w:hAnsi="Times New Roman"/>
          <w:sz w:val="24"/>
          <w:szCs w:val="24"/>
          <w:lang w:eastAsia="es-ES"/>
        </w:rPr>
        <w:t xml:space="preserve"> demonio</w:t>
      </w:r>
      <w:r w:rsidR="00775EB9">
        <w:rPr>
          <w:rFonts w:ascii="Times New Roman" w:hAnsi="Times New Roman"/>
          <w:sz w:val="24"/>
          <w:szCs w:val="24"/>
          <w:lang w:eastAsia="es-ES"/>
        </w:rPr>
        <w:t xml:space="preserve">, de nombre </w:t>
      </w:r>
      <w:r w:rsidR="00775EB9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tp</w:t>
      </w:r>
      <w:r w:rsidR="004F1076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1</w:t>
      </w:r>
      <w:r w:rsidR="00775EB9">
        <w:rPr>
          <w:rFonts w:ascii="Times New Roman" w:hAnsi="Times New Roman"/>
          <w:sz w:val="24"/>
          <w:szCs w:val="24"/>
          <w:lang w:eastAsia="es-ES"/>
        </w:rPr>
        <w:t xml:space="preserve">, </w:t>
      </w:r>
      <w:r w:rsidR="002202D9" w:rsidRPr="000C2EBB">
        <w:rPr>
          <w:rFonts w:ascii="Times New Roman" w:hAnsi="Times New Roman"/>
          <w:sz w:val="24"/>
          <w:szCs w:val="24"/>
          <w:lang w:eastAsia="es-ES"/>
        </w:rPr>
        <w:t xml:space="preserve"> a partir de la imagen </w:t>
      </w:r>
      <w:r w:rsidR="000655F1" w:rsidRPr="0097633D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panubo/vsftpd</w:t>
      </w:r>
      <w:r w:rsidR="000655F1">
        <w:rPr>
          <w:rFonts w:ascii="Times New Roman" w:hAnsi="Times New Roman"/>
          <w:sz w:val="24"/>
          <w:szCs w:val="24"/>
          <w:lang w:eastAsia="es-ES"/>
        </w:rPr>
        <w:t xml:space="preserve"> de forma que lleves el mantenimiento de</w:t>
      </w:r>
      <w:r w:rsidR="00063C60">
        <w:rPr>
          <w:rFonts w:ascii="Times New Roman" w:hAnsi="Times New Roman"/>
          <w:sz w:val="24"/>
          <w:szCs w:val="24"/>
          <w:lang w:eastAsia="es-ES"/>
        </w:rPr>
        <w:t xml:space="preserve"> algún sitio web ubicado en tu máquina virtual</w:t>
      </w:r>
      <w:r w:rsidR="00617569">
        <w:rPr>
          <w:rFonts w:ascii="Times New Roman" w:hAnsi="Times New Roman"/>
          <w:sz w:val="24"/>
          <w:szCs w:val="24"/>
          <w:lang w:eastAsia="es-ES"/>
        </w:rPr>
        <w:t xml:space="preserve"> o host</w:t>
      </w:r>
      <w:r w:rsidR="00063C60">
        <w:rPr>
          <w:rFonts w:ascii="Times New Roman" w:hAnsi="Times New Roman"/>
          <w:sz w:val="24"/>
          <w:szCs w:val="24"/>
          <w:lang w:eastAsia="es-ES"/>
        </w:rPr>
        <w:t xml:space="preserve"> (por ejemplo</w:t>
      </w:r>
      <w:r w:rsidR="00617569">
        <w:rPr>
          <w:rFonts w:ascii="Times New Roman" w:hAnsi="Times New Roman"/>
          <w:sz w:val="24"/>
          <w:szCs w:val="24"/>
          <w:lang w:eastAsia="es-ES"/>
        </w:rPr>
        <w:t xml:space="preserve"> recuerda que</w:t>
      </w:r>
      <w:r w:rsidR="00063C60">
        <w:rPr>
          <w:rFonts w:ascii="Times New Roman" w:hAnsi="Times New Roman"/>
          <w:sz w:val="24"/>
          <w:szCs w:val="24"/>
          <w:lang w:eastAsia="es-ES"/>
        </w:rPr>
        <w:t xml:space="preserve"> en </w:t>
      </w:r>
      <w:r w:rsidR="00063C60" w:rsidRPr="00617569">
        <w:rPr>
          <w:rFonts w:ascii="Times New Roman" w:hAnsi="Times New Roman"/>
          <w:i/>
          <w:iCs/>
          <w:sz w:val="24"/>
          <w:szCs w:val="24"/>
          <w:lang w:eastAsia="es-ES"/>
        </w:rPr>
        <w:t>nginx</w:t>
      </w:r>
      <w:r w:rsidR="00063C60">
        <w:rPr>
          <w:rFonts w:ascii="Times New Roman" w:hAnsi="Times New Roman"/>
          <w:sz w:val="24"/>
          <w:szCs w:val="24"/>
          <w:lang w:eastAsia="es-ES"/>
        </w:rPr>
        <w:t xml:space="preserve"> el directorio del sitio web por defecto es: /var/www/html)</w:t>
      </w:r>
      <w:r w:rsidR="002202D9" w:rsidRPr="000C2EBB">
        <w:rPr>
          <w:rFonts w:ascii="Times New Roman" w:hAnsi="Times New Roman"/>
          <w:sz w:val="24"/>
          <w:szCs w:val="24"/>
          <w:lang w:eastAsia="es-ES"/>
        </w:rPr>
        <w:t xml:space="preserve">. </w:t>
      </w:r>
      <w:r w:rsidR="00632D22">
        <w:rPr>
          <w:rFonts w:ascii="Times New Roman" w:hAnsi="Times New Roman"/>
          <w:sz w:val="24"/>
          <w:szCs w:val="24"/>
          <w:lang w:eastAsia="es-ES"/>
        </w:rPr>
        <w:t xml:space="preserve">Utiliza el </w:t>
      </w:r>
      <w:r w:rsidR="00632D22" w:rsidRPr="00632D22">
        <w:rPr>
          <w:rFonts w:ascii="Times New Roman" w:hAnsi="Times New Roman"/>
          <w:b/>
          <w:bCs/>
          <w:sz w:val="24"/>
          <w:szCs w:val="24"/>
          <w:lang w:eastAsia="es-ES"/>
        </w:rPr>
        <w:t>usuario</w:t>
      </w:r>
      <w:r w:rsidR="00632D22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: </w:t>
      </w:r>
      <w:r w:rsidR="00782CFF" w:rsidRPr="00BD08CA">
        <w:rPr>
          <w:rFonts w:ascii="Times New Roman" w:hAnsi="Times New Roman"/>
          <w:color w:val="FF0000"/>
          <w:sz w:val="24"/>
        </w:rPr>
        <w:t>asirXXX</w:t>
      </w:r>
      <w:r w:rsidR="00632D22">
        <w:rPr>
          <w:rFonts w:ascii="Times New Roman" w:hAnsi="Times New Roman"/>
          <w:sz w:val="24"/>
          <w:szCs w:val="24"/>
          <w:lang w:eastAsia="es-ES"/>
        </w:rPr>
        <w:t xml:space="preserve">y </w:t>
      </w:r>
      <w:r w:rsidR="00632D22" w:rsidRPr="00632D22">
        <w:rPr>
          <w:rFonts w:ascii="Times New Roman" w:hAnsi="Times New Roman"/>
          <w:b/>
          <w:bCs/>
          <w:sz w:val="24"/>
          <w:szCs w:val="24"/>
          <w:lang w:eastAsia="es-ES"/>
        </w:rPr>
        <w:t>contraseña</w:t>
      </w:r>
      <w:r w:rsidR="00632D22">
        <w:rPr>
          <w:rFonts w:ascii="Times New Roman" w:hAnsi="Times New Roman"/>
          <w:sz w:val="24"/>
          <w:szCs w:val="24"/>
          <w:lang w:eastAsia="es-ES"/>
        </w:rPr>
        <w:t>: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>1234</w:t>
      </w:r>
    </w:p>
    <w:p w:rsidR="00FB4F38" w:rsidRDefault="00FB4F38" w:rsidP="00FB4F3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Pista</w:t>
      </w:r>
      <w:r w:rsidR="00782CFF"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 xml:space="preserve"> (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>sustituye los interrogantes por el correspondiente valor</w:t>
      </w:r>
      <w:r w:rsidR="00782CFF"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)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:</w:t>
      </w:r>
      <w:r w:rsidR="00782CFF"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docker run -d  - -name ¿? -p 20:20 -p 21:21 -p 4559-4564:4559-4564 -v ¿?:/srv -e FTP_USER=¿? -e FTP_PASSWORD=¿? -e FTP_CHOWN_ROOT=true  panubo/vsftpd</w:t>
      </w:r>
    </w:p>
    <w:p w:rsidR="00EE786B" w:rsidRDefault="002639EF" w:rsidP="00FB4F3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i/>
          <w:iCs/>
          <w:noProof/>
          <w:color w:val="FF0000"/>
          <w:sz w:val="24"/>
          <w:szCs w:val="24"/>
          <w:lang w:eastAsia="es-ES"/>
        </w:rPr>
        <w:drawing>
          <wp:inline distT="0" distB="0" distL="0" distR="0">
            <wp:extent cx="5400040" cy="191434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91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786B" w:rsidRPr="00BD08CA" w:rsidRDefault="00EE786B" w:rsidP="00FB4F3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i/>
          <w:iCs/>
          <w:noProof/>
          <w:color w:val="FF0000"/>
          <w:sz w:val="24"/>
          <w:szCs w:val="24"/>
          <w:lang w:eastAsia="es-ES"/>
        </w:rPr>
        <w:drawing>
          <wp:inline distT="0" distB="0" distL="0" distR="0">
            <wp:extent cx="3387090" cy="158750"/>
            <wp:effectExtent l="19050" t="0" r="3810" b="0"/>
            <wp:docPr id="6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709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320C" w:rsidRPr="00BD08CA" w:rsidRDefault="0019320C" w:rsidP="00FB4F3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</w:p>
    <w:p w:rsidR="0019320C" w:rsidRPr="00BD08CA" w:rsidRDefault="00782CFF" w:rsidP="001932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Nota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:</w:t>
      </w:r>
      <w:r w:rsidR="003A47BE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La variable de entorno FTP_CHOWN_ROOT=true asigna como propietario y grupo al directorio del contenedor /srv</w:t>
      </w:r>
      <w:r w:rsidR="0019320C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(De esa manera se puede escribir/subir archivos al servidor FTP). </w:t>
      </w:r>
      <w:r w:rsidR="003A47BE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PERO NO LO HACE DE MANERA RECURSIVA. </w:t>
      </w:r>
      <w:r w:rsidR="0019320C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Ello puede generar problemas a la hora de subir archivos al servidor FTP. </w:t>
      </w:r>
      <w:r w:rsidR="003A47BE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Lo ideal sería que el directorio a mapear estuviera, </w:t>
      </w:r>
      <w:r w:rsidR="003A47BE"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vacío</w:t>
      </w:r>
      <w:r w:rsidR="003A47BE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; sin embargo </w:t>
      </w:r>
      <w:r w:rsidR="0019320C" w:rsidRPr="00BD08CA">
        <w:rPr>
          <w:rFonts w:ascii="Times New Roman" w:hAnsi="Times New Roman"/>
          <w:color w:val="FF0000"/>
          <w:sz w:val="24"/>
          <w:szCs w:val="24"/>
          <w:lang w:eastAsia="es-ES"/>
        </w:rPr>
        <w:t>e</w:t>
      </w:r>
      <w:r w:rsidR="003A47BE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so no es  habitual. </w:t>
      </w:r>
    </w:p>
    <w:p w:rsidR="00782CFF" w:rsidRPr="00BD08CA" w:rsidRDefault="003A47BE" w:rsidP="001932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Por ello,  tienes que a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>ccede</w:t>
      </w:r>
      <w:r w:rsidR="0019320C" w:rsidRPr="00BD08CA">
        <w:rPr>
          <w:rFonts w:ascii="Times New Roman" w:hAnsi="Times New Roman"/>
          <w:color w:val="FF0000"/>
          <w:sz w:val="24"/>
          <w:szCs w:val="24"/>
          <w:lang w:eastAsia="es-ES"/>
        </w:rPr>
        <w:t>r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al contenedor, </w:t>
      </w:r>
      <w:r w:rsidR="00782CFF"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servidorFtp1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>, y establece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r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como usuario y grupo propietario del directorio raíz ,/srv, a ftp:ftp. 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Para ello </w:t>
      </w:r>
      <w:r w:rsidR="0019320C" w:rsidRPr="00BD08CA">
        <w:rPr>
          <w:rFonts w:ascii="Times New Roman" w:hAnsi="Times New Roman"/>
          <w:color w:val="FF0000"/>
          <w:sz w:val="24"/>
          <w:szCs w:val="24"/>
          <w:lang w:eastAsia="es-ES"/>
        </w:rPr>
        <w:t>s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>igue los siguientes pasos:</w:t>
      </w:r>
    </w:p>
    <w:p w:rsidR="00782CFF" w:rsidRPr="00BD08CA" w:rsidRDefault="0019320C" w:rsidP="001932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1º.- 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Inicia en el contenedor </w:t>
      </w:r>
      <w:r w:rsidR="00782CFF"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servidorFtp1</w:t>
      </w:r>
      <w:r w:rsidR="00782CFF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una terminal interactiva (bash)</w:t>
      </w:r>
    </w:p>
    <w:p w:rsidR="00782CFF" w:rsidRPr="00BD08CA" w:rsidRDefault="00782CFF" w:rsidP="001932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Pista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:docker exec</w:t>
      </w:r>
      <w:r w:rsidR="0019320C"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-it …..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…….</w:t>
      </w:r>
    </w:p>
    <w:p w:rsidR="00782CFF" w:rsidRPr="00BD08CA" w:rsidRDefault="00782CFF" w:rsidP="001932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-Ejecuta en el contenedor</w:t>
      </w:r>
      <w:r w:rsidR="0019320C" w:rsidRPr="00BD08CA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servidorFTP1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el siguiente comando: </w:t>
      </w:r>
      <w:r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chown -R ftp:ftp  /srv</w:t>
      </w:r>
    </w:p>
    <w:p w:rsidR="00775EB9" w:rsidRDefault="00775EB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.- Lista los contenedores que se están ejecutando.</w:t>
      </w:r>
    </w:p>
    <w:p w:rsidR="00617569" w:rsidRDefault="0061756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 p….</w:t>
      </w:r>
    </w:p>
    <w:p w:rsidR="002639EF" w:rsidRDefault="002639E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80872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80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970" w:rsidRDefault="008F197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Haz un inspect del contenedor </w:t>
      </w:r>
      <w:r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tp</w:t>
      </w:r>
      <w:r w:rsid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1</w:t>
      </w:r>
      <w:r w:rsidR="00242900">
        <w:rPr>
          <w:rFonts w:ascii="Times New Roman" w:hAnsi="Times New Roman"/>
          <w:sz w:val="24"/>
          <w:szCs w:val="24"/>
          <w:lang w:eastAsia="es-ES"/>
        </w:rPr>
        <w:t>e indica la red a la que está conectado, Ip</w:t>
      </w:r>
      <w:r w:rsidR="00580203">
        <w:rPr>
          <w:rFonts w:ascii="Times New Roman" w:hAnsi="Times New Roman"/>
          <w:sz w:val="24"/>
          <w:szCs w:val="24"/>
          <w:lang w:eastAsia="es-ES"/>
        </w:rPr>
        <w:t xml:space="preserve">, máscara </w:t>
      </w:r>
      <w:r w:rsidR="00242900">
        <w:rPr>
          <w:rFonts w:ascii="Times New Roman" w:hAnsi="Times New Roman"/>
          <w:sz w:val="24"/>
          <w:szCs w:val="24"/>
          <w:lang w:eastAsia="es-ES"/>
        </w:rPr>
        <w:t xml:space="preserve"> y puerta de enlace</w:t>
      </w:r>
    </w:p>
    <w:p w:rsidR="00580203" w:rsidRDefault="002639E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800475" cy="2218690"/>
            <wp:effectExtent l="19050" t="0" r="9525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2218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1698" w:rsidRDefault="008F3DF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Conectate al servidor ftp</w:t>
      </w:r>
    </w:p>
    <w:p w:rsidR="002639EF" w:rsidRDefault="002639E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63515" cy="2361565"/>
            <wp:effectExtent l="1905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361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39EF" w:rsidRDefault="002639E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2941955" cy="1526540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955" cy="1526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203" w:rsidRDefault="00580203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ftp </w:t>
      </w:r>
      <w:r w:rsidR="00BD08CA" w:rsidRPr="00BD08CA">
        <w:rPr>
          <w:rFonts w:ascii="Times New Roman" w:hAnsi="Times New Roman"/>
          <w:color w:val="FF0000"/>
          <w:sz w:val="24"/>
          <w:szCs w:val="24"/>
          <w:lang w:eastAsia="es-ES"/>
        </w:rPr>
        <w:t>ip_servidor_ftp</w:t>
      </w:r>
      <w:r w:rsid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(No utilices localhost)</w:t>
      </w:r>
    </w:p>
    <w:p w:rsidR="008F3DFA" w:rsidRDefault="008F3DF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Muestra el contenido de directorio raíz</w:t>
      </w:r>
    </w:p>
    <w:p w:rsidR="002639EF" w:rsidRDefault="002639E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001260" cy="3108960"/>
            <wp:effectExtent l="19050" t="0" r="889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1260" cy="3108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3DFA" w:rsidRDefault="008F3DF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8F3DFA">
        <w:rPr>
          <w:rFonts w:ascii="Times New Roman" w:hAnsi="Times New Roman"/>
          <w:b/>
          <w:bCs/>
          <w:sz w:val="24"/>
          <w:szCs w:val="24"/>
          <w:lang w:eastAsia="es-ES"/>
        </w:rPr>
        <w:t>Nota</w:t>
      </w:r>
      <w:r>
        <w:rPr>
          <w:rFonts w:ascii="Times New Roman" w:hAnsi="Times New Roman"/>
          <w:sz w:val="24"/>
          <w:szCs w:val="24"/>
          <w:lang w:eastAsia="es-ES"/>
        </w:rPr>
        <w:t>: Si no puedes mostrarlo, activ</w:t>
      </w:r>
      <w:r w:rsidR="00580203">
        <w:rPr>
          <w:rFonts w:ascii="Times New Roman" w:hAnsi="Times New Roman"/>
          <w:sz w:val="24"/>
          <w:szCs w:val="24"/>
          <w:lang w:eastAsia="es-ES"/>
        </w:rPr>
        <w:t>a</w:t>
      </w:r>
      <w:r>
        <w:rPr>
          <w:rFonts w:ascii="Times New Roman" w:hAnsi="Times New Roman"/>
          <w:sz w:val="24"/>
          <w:szCs w:val="24"/>
          <w:lang w:eastAsia="es-ES"/>
        </w:rPr>
        <w:t xml:space="preserve"> el modo pasivo en el cliente</w:t>
      </w:r>
    </w:p>
    <w:p w:rsidR="00225DCB" w:rsidRPr="00225DCB" w:rsidRDefault="00225DCB" w:rsidP="0097633D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225DCB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El anterior index</w:t>
      </w:r>
    </w:p>
    <w:p w:rsidR="00225DCB" w:rsidRDefault="00225DCB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393015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93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3DFA" w:rsidRDefault="008F3DF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Descarga el index.html</w:t>
      </w:r>
    </w:p>
    <w:p w:rsidR="00225DCB" w:rsidRDefault="00225DCB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667250" cy="1002030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02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3DFA" w:rsidRDefault="008F3DF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Modifica el index.html</w:t>
      </w:r>
    </w:p>
    <w:p w:rsidR="00704EB8" w:rsidRDefault="00704EB8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805528" cy="2802245"/>
            <wp:effectExtent l="19050" t="0" r="4472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227" cy="2802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4EB8" w:rsidRPr="00704EB8" w:rsidRDefault="00704EB8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00B050"/>
          <w:sz w:val="24"/>
          <w:szCs w:val="24"/>
          <w:lang w:eastAsia="es-ES"/>
        </w:rPr>
      </w:pPr>
      <w:r w:rsidRPr="00704EB8">
        <w:rPr>
          <w:rFonts w:ascii="Times New Roman" w:hAnsi="Times New Roman"/>
          <w:color w:val="00B050"/>
          <w:sz w:val="24"/>
          <w:szCs w:val="24"/>
          <w:lang w:eastAsia="es-ES"/>
        </w:rPr>
        <w:t>Lo modifico</w:t>
      </w:r>
    </w:p>
    <w:p w:rsidR="00704EB8" w:rsidRDefault="00704EB8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129667" cy="1099126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9495" cy="10990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3C60" w:rsidRDefault="008F3DF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Sube </w:t>
      </w:r>
      <w:r w:rsidR="00E57501">
        <w:rPr>
          <w:rFonts w:ascii="Times New Roman" w:hAnsi="Times New Roman"/>
          <w:sz w:val="24"/>
          <w:szCs w:val="24"/>
          <w:lang w:eastAsia="es-ES"/>
        </w:rPr>
        <w:t>el index.html</w:t>
      </w:r>
    </w:p>
    <w:p w:rsidR="00704EB8" w:rsidRDefault="00704EB8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492625" cy="914400"/>
            <wp:effectExtent l="19050" t="0" r="3175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3750" w:rsidRDefault="00242900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Borra el contenedor </w:t>
      </w:r>
      <w:r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</w:t>
      </w:r>
      <w:r w:rsidR="00617569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tp1</w:t>
      </w:r>
    </w:p>
    <w:p w:rsidR="009069F6" w:rsidRDefault="009069F6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 r…….</w:t>
      </w:r>
    </w:p>
    <w:p w:rsidR="00242900" w:rsidRPr="00BD08CA" w:rsidRDefault="00242900" w:rsidP="00BD08C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trike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 xml:space="preserve">-Crea un nuevo contenedor </w:t>
      </w:r>
      <w:r w:rsidR="009069F6" w:rsidRPr="00BD08CA">
        <w:rPr>
          <w:rFonts w:ascii="Times New Roman" w:hAnsi="Times New Roman"/>
          <w:b/>
          <w:bCs/>
          <w:i/>
          <w:iCs/>
          <w:strike/>
          <w:color w:val="FF0000"/>
          <w:sz w:val="24"/>
          <w:szCs w:val="24"/>
          <w:lang w:eastAsia="es-ES"/>
        </w:rPr>
        <w:t>servidorFtp1</w:t>
      </w:r>
      <w:r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 xml:space="preserve">con la </w:t>
      </w:r>
      <w:r w:rsidR="009069F6"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 xml:space="preserve">misma configuración que antes </w:t>
      </w:r>
      <w:r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 xml:space="preserve"> pero añadiendo la variable de entorno: FTP_CHOWN_ROOT=true</w:t>
      </w:r>
    </w:p>
    <w:p w:rsidR="00242900" w:rsidRPr="00BD08CA" w:rsidRDefault="0024290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trike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>-Prueba ahora a descargar el index.html, modificarlo y subirlo.</w:t>
      </w:r>
    </w:p>
    <w:p w:rsidR="00E57501" w:rsidRPr="00BD08CA" w:rsidRDefault="00E57501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trike/>
          <w:color w:val="FF0000"/>
          <w:sz w:val="24"/>
          <w:szCs w:val="24"/>
          <w:lang w:eastAsia="es-ES"/>
        </w:rPr>
      </w:pPr>
      <w:r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>- Con</w:t>
      </w:r>
      <w:r w:rsidR="00775EB9"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>é</w:t>
      </w:r>
      <w:r w:rsidRPr="00BD08CA">
        <w:rPr>
          <w:rFonts w:ascii="Times New Roman" w:hAnsi="Times New Roman"/>
          <w:strike/>
          <w:color w:val="FF0000"/>
          <w:sz w:val="24"/>
          <w:szCs w:val="24"/>
          <w:lang w:eastAsia="es-ES"/>
        </w:rPr>
        <w:t>ctate con el navegador al sitio web y comprueba que se ha actualizado la página web.</w:t>
      </w:r>
    </w:p>
    <w:p w:rsidR="00063C60" w:rsidRDefault="00063C6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465DB8" w:rsidRPr="005030E0" w:rsidRDefault="00465DB8" w:rsidP="009069F6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8"/>
          <w:szCs w:val="28"/>
          <w:lang w:eastAsia="es-ES"/>
        </w:rPr>
      </w:pPr>
      <w:r w:rsidRPr="005030E0">
        <w:rPr>
          <w:rFonts w:ascii="Times New Roman" w:hAnsi="Times New Roman"/>
          <w:b/>
          <w:bCs/>
          <w:sz w:val="28"/>
          <w:szCs w:val="28"/>
          <w:lang w:eastAsia="es-ES"/>
        </w:rPr>
        <w:t>2ª PARTE</w:t>
      </w:r>
    </w:p>
    <w:p w:rsidR="00BD0DA4" w:rsidRDefault="009069F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9069F6">
        <w:rPr>
          <w:rFonts w:ascii="Times New Roman" w:hAnsi="Times New Roman"/>
          <w:b/>
          <w:bCs/>
          <w:sz w:val="24"/>
          <w:szCs w:val="24"/>
          <w:lang w:eastAsia="es-ES"/>
        </w:rPr>
        <w:t>Objetivo</w:t>
      </w:r>
      <w:r>
        <w:rPr>
          <w:rFonts w:ascii="Times New Roman" w:hAnsi="Times New Roman"/>
          <w:sz w:val="24"/>
          <w:szCs w:val="24"/>
          <w:lang w:eastAsia="es-ES"/>
        </w:rPr>
        <w:t xml:space="preserve">: Instalación de un servidor/sitio web </w:t>
      </w:r>
      <w:r w:rsidRPr="005030E0">
        <w:rPr>
          <w:rFonts w:ascii="Times New Roman" w:hAnsi="Times New Roman"/>
          <w:i/>
          <w:iCs/>
          <w:sz w:val="24"/>
          <w:szCs w:val="24"/>
          <w:lang w:eastAsia="es-ES"/>
        </w:rPr>
        <w:t>nginx</w:t>
      </w:r>
      <w:r w:rsidR="005030E0">
        <w:rPr>
          <w:rFonts w:ascii="Times New Roman" w:hAnsi="Times New Roman"/>
          <w:sz w:val="24"/>
          <w:szCs w:val="24"/>
          <w:lang w:eastAsia="es-ES"/>
        </w:rPr>
        <w:t xml:space="preserve"> en contenedor “dockerizado”</w:t>
      </w:r>
      <w:r>
        <w:rPr>
          <w:rFonts w:ascii="Times New Roman" w:hAnsi="Times New Roman"/>
          <w:sz w:val="24"/>
          <w:szCs w:val="24"/>
          <w:lang w:eastAsia="es-ES"/>
        </w:rPr>
        <w:t xml:space="preserve"> y llevar a cabo su mantenimiento </w:t>
      </w:r>
      <w:r w:rsidR="005030E0">
        <w:rPr>
          <w:rFonts w:ascii="Times New Roman" w:hAnsi="Times New Roman"/>
          <w:sz w:val="24"/>
          <w:szCs w:val="24"/>
          <w:lang w:eastAsia="es-ES"/>
        </w:rPr>
        <w:t xml:space="preserve">con </w:t>
      </w:r>
      <w:r>
        <w:rPr>
          <w:rFonts w:ascii="Times New Roman" w:hAnsi="Times New Roman"/>
          <w:sz w:val="24"/>
          <w:szCs w:val="24"/>
          <w:lang w:eastAsia="es-ES"/>
        </w:rPr>
        <w:t xml:space="preserve">un </w:t>
      </w:r>
      <w:r w:rsidR="005030E0">
        <w:rPr>
          <w:rFonts w:ascii="Times New Roman" w:hAnsi="Times New Roman"/>
          <w:sz w:val="24"/>
          <w:szCs w:val="24"/>
          <w:lang w:eastAsia="es-ES"/>
        </w:rPr>
        <w:t>servidor FTP</w:t>
      </w:r>
      <w:r>
        <w:rPr>
          <w:rFonts w:ascii="Times New Roman" w:hAnsi="Times New Roman"/>
          <w:sz w:val="24"/>
          <w:szCs w:val="24"/>
          <w:lang w:eastAsia="es-ES"/>
        </w:rPr>
        <w:t xml:space="preserve"> vsftpd</w:t>
      </w:r>
      <w:r w:rsidR="005030E0">
        <w:rPr>
          <w:rFonts w:ascii="Times New Roman" w:hAnsi="Times New Roman"/>
          <w:sz w:val="24"/>
          <w:szCs w:val="24"/>
          <w:lang w:eastAsia="es-ES"/>
        </w:rPr>
        <w:t xml:space="preserve"> también en contenedor.</w:t>
      </w:r>
    </w:p>
    <w:p w:rsidR="005030E0" w:rsidRDefault="005030E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5030E0" w:rsidRPr="005030E0" w:rsidRDefault="005030E0" w:rsidP="005030E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5030E0">
        <w:rPr>
          <w:rFonts w:ascii="Times New Roman" w:hAnsi="Times New Roman"/>
          <w:b/>
          <w:bCs/>
          <w:sz w:val="24"/>
          <w:szCs w:val="24"/>
          <w:lang w:eastAsia="es-ES"/>
        </w:rPr>
        <w:t>SERVIDOR WEB</w:t>
      </w:r>
      <w:r>
        <w:rPr>
          <w:rFonts w:ascii="Times New Roman" w:hAnsi="Times New Roman"/>
          <w:b/>
          <w:bCs/>
          <w:sz w:val="24"/>
          <w:szCs w:val="24"/>
          <w:lang w:eastAsia="es-ES"/>
        </w:rPr>
        <w:t xml:space="preserve"> EN CONTENEDOR</w:t>
      </w:r>
    </w:p>
    <w:p w:rsidR="00BD0DA4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BD0DA4">
        <w:rPr>
          <w:rFonts w:ascii="Times New Roman" w:hAnsi="Times New Roman"/>
          <w:sz w:val="24"/>
          <w:szCs w:val="24"/>
          <w:lang w:eastAsia="es-ES"/>
        </w:rPr>
        <w:t xml:space="preserve">Crea en $HOME (/home/tu_usuario)  un directorio llamado </w:t>
      </w:r>
      <w:r w:rsidR="00BD0DA4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</w:t>
      </w:r>
      <w:r w:rsidR="00617569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1</w:t>
      </w:r>
      <w:r w:rsidR="00BD0DA4">
        <w:rPr>
          <w:rFonts w:ascii="Times New Roman" w:hAnsi="Times New Roman"/>
          <w:sz w:val="24"/>
          <w:szCs w:val="24"/>
          <w:lang w:eastAsia="es-ES"/>
        </w:rPr>
        <w:t xml:space="preserve"> y en su interior los siguientes archivos</w:t>
      </w:r>
      <w:r>
        <w:rPr>
          <w:rFonts w:ascii="Times New Roman" w:hAnsi="Times New Roman"/>
          <w:sz w:val="24"/>
          <w:szCs w:val="24"/>
          <w:lang w:eastAsia="es-ES"/>
        </w:rPr>
        <w:t xml:space="preserve"> y directorios</w:t>
      </w:r>
      <w:r w:rsidR="00BD0DA4">
        <w:rPr>
          <w:rFonts w:ascii="Times New Roman" w:hAnsi="Times New Roman"/>
          <w:sz w:val="24"/>
          <w:szCs w:val="24"/>
          <w:lang w:eastAsia="es-ES"/>
        </w:rPr>
        <w:t xml:space="preserve">: </w:t>
      </w:r>
    </w:p>
    <w:p w:rsidR="00F9339A" w:rsidRDefault="00F9339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BD0DA4" w:rsidRPr="00F9339A" w:rsidRDefault="00BD0DA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lastRenderedPageBreak/>
        <w:t>servidorWeb1</w:t>
      </w:r>
    </w:p>
    <w:p w:rsidR="00B85D90" w:rsidRPr="00F9339A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├── conf.d</w:t>
      </w:r>
    </w:p>
    <w:p w:rsidR="00B85D90" w:rsidRPr="00F9339A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│ └── default.conf</w:t>
      </w:r>
    </w:p>
    <w:p w:rsidR="00B85D90" w:rsidRPr="00F9339A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├── docker-compose.yml</w:t>
      </w:r>
    </w:p>
    <w:p w:rsidR="00B85D90" w:rsidRPr="00F9339A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├── Dockerfile</w:t>
      </w:r>
    </w:p>
    <w:p w:rsidR="00B85D90" w:rsidRPr="00F9339A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>└── html</w:t>
      </w:r>
    </w:p>
    <w:p w:rsidR="00B85D90" w:rsidRPr="00F9339A" w:rsidRDefault="00B85D90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F9339A">
        <w:rPr>
          <w:rFonts w:ascii="Times New Roman" w:hAnsi="Times New Roman"/>
          <w:b/>
          <w:bCs/>
          <w:sz w:val="24"/>
          <w:szCs w:val="24"/>
          <w:lang w:eastAsia="es-ES"/>
        </w:rPr>
        <w:t xml:space="preserve">         └── index.html</w:t>
      </w:r>
    </w:p>
    <w:p w:rsidR="00B85D90" w:rsidRDefault="00EC789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El contenido del index.html es el siguiente: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index.html: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!DOCTYPE html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tml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ead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title&gt;Servidor web 1&lt;/title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/head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body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1&gt;Bienvenido al servidor web 1&lt;/h1&gt;</w:t>
      </w:r>
    </w:p>
    <w:p w:rsidR="00EC789A" w:rsidRPr="001F0C21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/body&gt;</w:t>
      </w:r>
    </w:p>
    <w:p w:rsidR="00EC789A" w:rsidRDefault="00EC789A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&lt;/html&gt;</w:t>
      </w:r>
    </w:p>
    <w:p w:rsidR="00A952E7" w:rsidRDefault="00A952E7" w:rsidP="00A952E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A952E7" w:rsidRPr="006E64D9" w:rsidRDefault="00A952E7" w:rsidP="00A952E7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Creo una carpeta que contendrá el Index  del html</w:t>
      </w:r>
    </w:p>
    <w:p w:rsidR="00A952E7" w:rsidRPr="006E64D9" w:rsidRDefault="00A952E7" w:rsidP="00A952E7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noProof/>
          <w:color w:val="00B050"/>
          <w:sz w:val="24"/>
          <w:szCs w:val="24"/>
          <w:lang w:eastAsia="es-ES"/>
        </w:rPr>
        <w:drawing>
          <wp:inline distT="0" distB="0" distL="0" distR="0">
            <wp:extent cx="3569970" cy="198755"/>
            <wp:effectExtent l="19050" t="0" r="0" b="0"/>
            <wp:docPr id="1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198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52E7" w:rsidRPr="006E64D9" w:rsidRDefault="00A952E7" w:rsidP="00A952E7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Creo el index</w:t>
      </w:r>
    </w:p>
    <w:p w:rsidR="00A952E7" w:rsidRDefault="00A952E7" w:rsidP="00A952E7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noProof/>
          <w:color w:val="00B050"/>
          <w:sz w:val="24"/>
          <w:szCs w:val="24"/>
          <w:lang w:eastAsia="es-ES"/>
        </w:rPr>
        <w:drawing>
          <wp:inline distT="0" distB="0" distL="0" distR="0">
            <wp:extent cx="4572000" cy="182880"/>
            <wp:effectExtent l="19050" t="0" r="0" b="0"/>
            <wp:docPr id="3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59" w:rsidRPr="006E64D9" w:rsidRDefault="00387059" w:rsidP="00A952E7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</w:p>
    <w:p w:rsidR="00A952E7" w:rsidRPr="006E64D9" w:rsidRDefault="00387059" w:rsidP="00A952E7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>
        <w:rPr>
          <w:rFonts w:asciiTheme="majorHAnsi" w:hAnsiTheme="majorHAnsi" w:cstheme="majorHAnsi"/>
          <w:noProof/>
          <w:color w:val="00B050"/>
          <w:sz w:val="24"/>
          <w:szCs w:val="24"/>
          <w:lang w:eastAsia="es-ES"/>
        </w:rPr>
        <w:drawing>
          <wp:inline distT="0" distB="0" distL="0" distR="0">
            <wp:extent cx="3240405" cy="2275205"/>
            <wp:effectExtent l="19050" t="0" r="0" b="0"/>
            <wp:docPr id="7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405" cy="2275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52E7" w:rsidRDefault="00A952E7" w:rsidP="009069F6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A952E7" w:rsidRDefault="00C151D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Acude a la documentación de la imagen </w:t>
      </w:r>
      <w:r w:rsidRPr="009069F6">
        <w:rPr>
          <w:rFonts w:ascii="Times New Roman" w:hAnsi="Times New Roman"/>
          <w:i/>
          <w:iCs/>
          <w:sz w:val="24"/>
          <w:szCs w:val="24"/>
          <w:lang w:eastAsia="es-ES"/>
        </w:rPr>
        <w:t>nginx</w:t>
      </w:r>
      <w:r>
        <w:rPr>
          <w:rFonts w:ascii="Times New Roman" w:hAnsi="Times New Roman"/>
          <w:sz w:val="24"/>
          <w:szCs w:val="24"/>
          <w:lang w:eastAsia="es-ES"/>
        </w:rPr>
        <w:t xml:space="preserve"> en docker-hub y responde a las siguientes cuestiones:</w:t>
      </w:r>
    </w:p>
    <w:p w:rsidR="00C151D5" w:rsidRDefault="00C151D5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="009069F6">
        <w:rPr>
          <w:rFonts w:ascii="Times New Roman" w:hAnsi="Times New Roman"/>
          <w:sz w:val="24"/>
          <w:szCs w:val="24"/>
          <w:lang w:eastAsia="es-ES"/>
        </w:rPr>
        <w:t>¿</w:t>
      </w:r>
      <w:r>
        <w:rPr>
          <w:rFonts w:ascii="Times New Roman" w:hAnsi="Times New Roman"/>
          <w:sz w:val="24"/>
          <w:szCs w:val="24"/>
          <w:lang w:eastAsia="es-ES"/>
        </w:rPr>
        <w:t>Qué aplicaciones</w:t>
      </w:r>
      <w:r w:rsidR="009069F6">
        <w:rPr>
          <w:rFonts w:ascii="Times New Roman" w:hAnsi="Times New Roman"/>
          <w:sz w:val="24"/>
          <w:szCs w:val="24"/>
          <w:lang w:eastAsia="es-ES"/>
        </w:rPr>
        <w:t>/usos</w:t>
      </w:r>
      <w:r>
        <w:rPr>
          <w:rFonts w:ascii="Times New Roman" w:hAnsi="Times New Roman"/>
          <w:sz w:val="24"/>
          <w:szCs w:val="24"/>
          <w:lang w:eastAsia="es-ES"/>
        </w:rPr>
        <w:t xml:space="preserve">  tiene en general el servidor nginx y en particular la imagen nginx que acabas de descargar?</w:t>
      </w:r>
    </w:p>
    <w:p w:rsidR="00387059" w:rsidRDefault="00387059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C151D5" w:rsidRDefault="00C151D5" w:rsidP="0097633D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Indica la ruta (ubicación) de los siguientes archivos</w:t>
      </w:r>
      <w:r w:rsidR="009069F6">
        <w:rPr>
          <w:rFonts w:ascii="Times New Roman" w:hAnsi="Times New Roman"/>
          <w:sz w:val="24"/>
          <w:szCs w:val="24"/>
          <w:lang w:eastAsia="es-ES"/>
        </w:rPr>
        <w:t xml:space="preserve"> en el contenedor</w:t>
      </w:r>
      <w:r>
        <w:rPr>
          <w:rFonts w:ascii="Times New Roman" w:hAnsi="Times New Roman"/>
          <w:sz w:val="24"/>
          <w:szCs w:val="24"/>
          <w:lang w:eastAsia="es-ES"/>
        </w:rPr>
        <w:t>:</w:t>
      </w:r>
    </w:p>
    <w:p w:rsidR="00C151D5" w:rsidRDefault="009069F6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lastRenderedPageBreak/>
        <w:t>-</w:t>
      </w:r>
      <w:r w:rsidR="00C151D5">
        <w:rPr>
          <w:rFonts w:ascii="Times New Roman" w:hAnsi="Times New Roman"/>
          <w:sz w:val="24"/>
          <w:szCs w:val="24"/>
          <w:lang w:eastAsia="es-ES"/>
        </w:rPr>
        <w:t>Directorio ubicación sitio web</w:t>
      </w:r>
      <w:r w:rsidR="00EC789A">
        <w:rPr>
          <w:rFonts w:ascii="Times New Roman" w:hAnsi="Times New Roman"/>
          <w:sz w:val="24"/>
          <w:szCs w:val="24"/>
          <w:lang w:eastAsia="es-ES"/>
        </w:rPr>
        <w:t xml:space="preserve"> por defecto</w:t>
      </w:r>
      <w:r w:rsidR="00C151D5">
        <w:rPr>
          <w:rFonts w:ascii="Times New Roman" w:hAnsi="Times New Roman"/>
          <w:sz w:val="24"/>
          <w:szCs w:val="24"/>
          <w:lang w:eastAsia="es-ES"/>
        </w:rPr>
        <w:t xml:space="preserve"> (index.html):</w:t>
      </w:r>
    </w:p>
    <w:p w:rsidR="00C151D5" w:rsidRDefault="009069F6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C151D5">
        <w:rPr>
          <w:rFonts w:ascii="Times New Roman" w:hAnsi="Times New Roman"/>
          <w:sz w:val="24"/>
          <w:szCs w:val="24"/>
          <w:lang w:eastAsia="es-ES"/>
        </w:rPr>
        <w:t>Fichero de ubicación de nginx (nginx.conf):</w:t>
      </w:r>
    </w:p>
    <w:p w:rsidR="00C151D5" w:rsidRDefault="009069F6" w:rsidP="0097633D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C151D5">
        <w:rPr>
          <w:rFonts w:ascii="Times New Roman" w:hAnsi="Times New Roman"/>
          <w:sz w:val="24"/>
          <w:szCs w:val="24"/>
          <w:lang w:eastAsia="es-ES"/>
        </w:rPr>
        <w:t>Fichero de configuración del sitio web por defecto (default.conf):</w:t>
      </w:r>
    </w:p>
    <w:p w:rsidR="008E4513" w:rsidRDefault="008E4513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Descarga la imagen nginx</w:t>
      </w:r>
    </w:p>
    <w:p w:rsidR="009069F6" w:rsidRDefault="0038705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598035" cy="180975"/>
            <wp:effectExtent l="19050" t="0" r="0" b="0"/>
            <wp:docPr id="19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03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B96" w:rsidRDefault="00C32B9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Muestra las imágenes que tienes tu registro local</w:t>
      </w:r>
    </w:p>
    <w:p w:rsidR="00387059" w:rsidRDefault="0038705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4951730" cy="690245"/>
            <wp:effectExtent l="19050" t="0" r="1270" b="0"/>
            <wp:docPr id="18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730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B96" w:rsidRDefault="00C32B9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Pr="003E750A">
        <w:rPr>
          <w:rFonts w:ascii="Times New Roman" w:hAnsi="Times New Roman"/>
          <w:sz w:val="24"/>
          <w:szCs w:val="24"/>
          <w:lang w:eastAsia="es-ES"/>
        </w:rPr>
        <w:t xml:space="preserve">Haz un inspect </w:t>
      </w:r>
      <w:r>
        <w:rPr>
          <w:rFonts w:ascii="Times New Roman" w:hAnsi="Times New Roman"/>
          <w:sz w:val="24"/>
          <w:szCs w:val="24"/>
          <w:lang w:eastAsia="es-ES"/>
        </w:rPr>
        <w:t xml:space="preserve">de la imagen de nginx </w:t>
      </w:r>
      <w:r w:rsidRPr="003E750A">
        <w:rPr>
          <w:rFonts w:ascii="Times New Roman" w:hAnsi="Times New Roman"/>
          <w:sz w:val="24"/>
          <w:szCs w:val="24"/>
          <w:lang w:eastAsia="es-ES"/>
        </w:rPr>
        <w:t>para ver qué puerto</w:t>
      </w:r>
      <w:r>
        <w:rPr>
          <w:rFonts w:ascii="Times New Roman" w:hAnsi="Times New Roman"/>
          <w:sz w:val="24"/>
          <w:szCs w:val="24"/>
          <w:lang w:eastAsia="es-ES"/>
        </w:rPr>
        <w:t>s (ExposedPorts) expone.</w:t>
      </w:r>
    </w:p>
    <w:p w:rsidR="00387059" w:rsidRDefault="0038705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2803525" cy="1638935"/>
            <wp:effectExtent l="19050" t="0" r="0" b="0"/>
            <wp:docPr id="21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1638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16B" w:rsidRDefault="00C32B9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2202D9" w:rsidRPr="003E750A">
        <w:rPr>
          <w:rFonts w:ascii="Times New Roman" w:hAnsi="Times New Roman"/>
          <w:sz w:val="24"/>
          <w:szCs w:val="24"/>
          <w:lang w:eastAsia="es-ES"/>
        </w:rPr>
        <w:t xml:space="preserve"> Crea un contenedor</w:t>
      </w:r>
      <w:r w:rsidR="002202D9">
        <w:rPr>
          <w:rFonts w:ascii="Times New Roman" w:hAnsi="Times New Roman"/>
          <w:sz w:val="24"/>
          <w:szCs w:val="24"/>
          <w:lang w:eastAsia="es-ES"/>
        </w:rPr>
        <w:t xml:space="preserve"> demoni</w:t>
      </w:r>
      <w:r w:rsidR="0017316B">
        <w:rPr>
          <w:rFonts w:ascii="Times New Roman" w:hAnsi="Times New Roman"/>
          <w:sz w:val="24"/>
          <w:szCs w:val="24"/>
          <w:lang w:eastAsia="es-ES"/>
        </w:rPr>
        <w:t xml:space="preserve">o, llamado </w:t>
      </w:r>
      <w:r w:rsidR="0017316B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</w:t>
      </w:r>
      <w:r w:rsidR="001E0662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1</w:t>
      </w:r>
      <w:r w:rsidR="0017316B">
        <w:rPr>
          <w:rFonts w:ascii="Times New Roman" w:hAnsi="Times New Roman"/>
          <w:sz w:val="24"/>
          <w:szCs w:val="24"/>
          <w:lang w:eastAsia="es-ES"/>
        </w:rPr>
        <w:t>, accesible con el puerto 808</w:t>
      </w:r>
      <w:r w:rsidR="001E0662">
        <w:rPr>
          <w:rFonts w:ascii="Times New Roman" w:hAnsi="Times New Roman"/>
          <w:sz w:val="24"/>
          <w:szCs w:val="24"/>
          <w:lang w:eastAsia="es-ES"/>
        </w:rPr>
        <w:t>1</w:t>
      </w:r>
      <w:r w:rsidR="0017316B">
        <w:rPr>
          <w:rFonts w:ascii="Times New Roman" w:hAnsi="Times New Roman"/>
          <w:sz w:val="24"/>
          <w:szCs w:val="24"/>
          <w:lang w:eastAsia="es-ES"/>
        </w:rPr>
        <w:t xml:space="preserve">,  </w:t>
      </w:r>
      <w:r w:rsidR="002202D9" w:rsidRPr="003E750A">
        <w:rPr>
          <w:rFonts w:ascii="Times New Roman" w:hAnsi="Times New Roman"/>
          <w:sz w:val="24"/>
          <w:szCs w:val="24"/>
          <w:lang w:eastAsia="es-ES"/>
        </w:rPr>
        <w:t xml:space="preserve">usando la imagen oficial de </w:t>
      </w:r>
      <w:r w:rsidR="002202D9">
        <w:rPr>
          <w:rFonts w:ascii="Times New Roman" w:hAnsi="Times New Roman"/>
          <w:b/>
          <w:bCs/>
          <w:sz w:val="24"/>
          <w:szCs w:val="24"/>
          <w:lang w:eastAsia="es-ES"/>
        </w:rPr>
        <w:t>nginx</w:t>
      </w:r>
      <w:r w:rsidR="002202D9" w:rsidRPr="003E750A">
        <w:rPr>
          <w:rFonts w:ascii="Times New Roman" w:hAnsi="Times New Roman"/>
          <w:sz w:val="24"/>
          <w:szCs w:val="24"/>
          <w:lang w:eastAsia="es-ES"/>
        </w:rPr>
        <w:t xml:space="preserve">. </w:t>
      </w:r>
      <w:r w:rsidR="00EC789A">
        <w:rPr>
          <w:rFonts w:ascii="Times New Roman" w:hAnsi="Times New Roman"/>
          <w:sz w:val="24"/>
          <w:szCs w:val="24"/>
          <w:lang w:eastAsia="es-ES"/>
        </w:rPr>
        <w:t>(Expón el puerto 808</w:t>
      </w:r>
      <w:r w:rsidR="00896DDE">
        <w:rPr>
          <w:rFonts w:ascii="Times New Roman" w:hAnsi="Times New Roman"/>
          <w:sz w:val="24"/>
          <w:szCs w:val="24"/>
          <w:lang w:eastAsia="es-ES"/>
        </w:rPr>
        <w:t>1</w:t>
      </w:r>
      <w:r w:rsidR="00EC789A">
        <w:rPr>
          <w:rFonts w:ascii="Times New Roman" w:hAnsi="Times New Roman"/>
          <w:sz w:val="24"/>
          <w:szCs w:val="24"/>
          <w:lang w:eastAsia="es-ES"/>
        </w:rPr>
        <w:t xml:space="preserve"> de tu host al puerto 80 del contenedor) y mont</w:t>
      </w:r>
      <w:r w:rsidR="00896DDE">
        <w:rPr>
          <w:rFonts w:ascii="Times New Roman" w:hAnsi="Times New Roman"/>
          <w:sz w:val="24"/>
          <w:szCs w:val="24"/>
          <w:lang w:eastAsia="es-ES"/>
        </w:rPr>
        <w:t>a</w:t>
      </w:r>
      <w:r w:rsidR="00EC789A">
        <w:rPr>
          <w:rFonts w:ascii="Times New Roman" w:hAnsi="Times New Roman"/>
          <w:sz w:val="24"/>
          <w:szCs w:val="24"/>
          <w:lang w:eastAsia="es-ES"/>
        </w:rPr>
        <w:t xml:space="preserve"> el directorio del sitio web por defecto (/usr/share/…) en el directorio  html creado anteriormente</w:t>
      </w:r>
    </w:p>
    <w:p w:rsidR="00387059" w:rsidRPr="006E64D9" w:rsidRDefault="00387059" w:rsidP="00387059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</w:p>
    <w:p w:rsidR="00387059" w:rsidRDefault="00387059" w:rsidP="00387059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Arranco el contenedor con la carpeta montada del inde</w:t>
      </w:r>
      <w:r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x</w:t>
      </w:r>
    </w:p>
    <w:p w:rsidR="00387059" w:rsidRPr="006E64D9" w:rsidRDefault="00387059" w:rsidP="00387059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noProof/>
          <w:color w:val="00B050"/>
          <w:sz w:val="24"/>
          <w:szCs w:val="24"/>
          <w:lang w:eastAsia="es-ES"/>
        </w:rPr>
        <w:drawing>
          <wp:inline distT="0" distB="0" distL="0" distR="0">
            <wp:extent cx="7013185" cy="204826"/>
            <wp:effectExtent l="19050" t="0" r="0" b="0"/>
            <wp:docPr id="10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13556" cy="2048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59" w:rsidRDefault="0038705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896DDE" w:rsidRPr="001F0C21" w:rsidRDefault="00896DD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b/>
          <w:bCs/>
          <w:sz w:val="24"/>
          <w:szCs w:val="24"/>
          <w:lang w:val="en-US" w:eastAsia="es-ES"/>
        </w:rPr>
        <w:t>Pista</w:t>
      </w:r>
      <w:r w:rsidRPr="001F0C21">
        <w:rPr>
          <w:rFonts w:ascii="Times New Roman" w:hAnsi="Times New Roman"/>
          <w:sz w:val="24"/>
          <w:szCs w:val="24"/>
          <w:lang w:val="en-US" w:eastAsia="es-ES"/>
        </w:rPr>
        <w:t>: docker run -d -p…..- -name…….</w:t>
      </w:r>
    </w:p>
    <w:p w:rsidR="0017316B" w:rsidRDefault="00C32B9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17316B">
        <w:rPr>
          <w:rFonts w:ascii="Times New Roman" w:hAnsi="Times New Roman"/>
          <w:sz w:val="24"/>
          <w:szCs w:val="24"/>
          <w:lang w:eastAsia="es-ES"/>
        </w:rPr>
        <w:t xml:space="preserve">Muestra la lista de contenedores y comprueba que </w:t>
      </w:r>
      <w:r w:rsidR="00C151D5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</w:t>
      </w:r>
      <w:r w:rsidR="004F1076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r</w:t>
      </w:r>
      <w:r w:rsidR="00C151D5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Web1</w:t>
      </w:r>
      <w:r w:rsidR="00C151D5">
        <w:rPr>
          <w:rFonts w:ascii="Times New Roman" w:hAnsi="Times New Roman"/>
          <w:sz w:val="24"/>
          <w:szCs w:val="24"/>
          <w:lang w:eastAsia="es-ES"/>
        </w:rPr>
        <w:t xml:space="preserve"> se está ejecutando</w:t>
      </w:r>
      <w:r w:rsidR="00387059"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820920" cy="226695"/>
            <wp:effectExtent l="19050" t="0" r="0" b="0"/>
            <wp:docPr id="16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0920" cy="226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775" w:rsidRDefault="00387059" w:rsidP="005B3775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bookmarkStart w:id="0" w:name="_Hlk93866353"/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5400040" cy="425641"/>
            <wp:effectExtent l="19050" t="0" r="0" b="0"/>
            <wp:docPr id="13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56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B3775">
        <w:rPr>
          <w:rFonts w:ascii="Times New Roman" w:hAnsi="Times New Roman"/>
          <w:sz w:val="24"/>
          <w:szCs w:val="24"/>
          <w:lang w:eastAsia="es-ES"/>
        </w:rPr>
        <w:t xml:space="preserve">-Inicia en el contenedor </w:t>
      </w:r>
      <w:r w:rsidR="005B3775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</w:t>
      </w:r>
      <w:r w:rsidR="005B3775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Web</w:t>
      </w:r>
      <w:r w:rsidR="005B3775"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1</w:t>
      </w:r>
      <w:r w:rsidR="005B3775">
        <w:rPr>
          <w:rFonts w:ascii="Times New Roman" w:hAnsi="Times New Roman"/>
          <w:sz w:val="24"/>
          <w:szCs w:val="24"/>
          <w:lang w:eastAsia="es-ES"/>
        </w:rPr>
        <w:t xml:space="preserve"> una terminal interactiva (bash) y muestra en el mismo su dirección IPv4, puerta de enlace y muestra el sitio web (curl </w:t>
      </w:r>
      <w:r w:rsidR="008E6FF7">
        <w:rPr>
          <w:rFonts w:ascii="Times New Roman" w:hAnsi="Times New Roman"/>
          <w:sz w:val="24"/>
          <w:szCs w:val="24"/>
          <w:lang w:eastAsia="es-ES"/>
        </w:rPr>
        <w:t>….)</w:t>
      </w:r>
    </w:p>
    <w:p w:rsidR="005B3775" w:rsidRDefault="005B3775" w:rsidP="005B3775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>docker exec…….</w:t>
      </w:r>
    </w:p>
    <w:bookmarkEnd w:id="0"/>
    <w:p w:rsidR="002202D9" w:rsidRDefault="005B3775" w:rsidP="005B3775">
      <w:pPr>
        <w:pStyle w:val="Prrafodelista"/>
        <w:autoSpaceDE w:val="0"/>
        <w:autoSpaceDN w:val="0"/>
        <w:adjustRightInd w:val="0"/>
        <w:spacing w:after="0"/>
        <w:ind w:left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2202D9" w:rsidRPr="005B3775">
        <w:rPr>
          <w:rFonts w:ascii="Times New Roman" w:hAnsi="Times New Roman"/>
          <w:sz w:val="24"/>
          <w:szCs w:val="24"/>
          <w:lang w:eastAsia="es-ES"/>
        </w:rPr>
        <w:t>Accede al navegador web</w:t>
      </w:r>
      <w:r>
        <w:rPr>
          <w:rFonts w:ascii="Times New Roman" w:hAnsi="Times New Roman"/>
          <w:sz w:val="24"/>
          <w:szCs w:val="24"/>
          <w:lang w:eastAsia="es-ES"/>
        </w:rPr>
        <w:t xml:space="preserve"> desde el host (máquina virtual)</w:t>
      </w:r>
      <w:r w:rsidR="002202D9" w:rsidRPr="005B3775">
        <w:rPr>
          <w:rFonts w:ascii="Times New Roman" w:hAnsi="Times New Roman"/>
          <w:sz w:val="24"/>
          <w:szCs w:val="24"/>
          <w:lang w:eastAsia="es-ES"/>
        </w:rPr>
        <w:t xml:space="preserve"> y comprueba que el servidor web</w:t>
      </w:r>
      <w:r w:rsidR="004F1076" w:rsidRPr="005B3775">
        <w:rPr>
          <w:rFonts w:ascii="Times New Roman" w:hAnsi="Times New Roman"/>
          <w:sz w:val="24"/>
          <w:szCs w:val="24"/>
          <w:lang w:eastAsia="es-ES"/>
        </w:rPr>
        <w:t xml:space="preserve"> 1 </w:t>
      </w:r>
      <w:r w:rsidR="002202D9" w:rsidRPr="005B3775">
        <w:rPr>
          <w:rFonts w:ascii="Times New Roman" w:hAnsi="Times New Roman"/>
          <w:sz w:val="24"/>
          <w:szCs w:val="24"/>
          <w:lang w:eastAsia="es-ES"/>
        </w:rPr>
        <w:t xml:space="preserve"> est</w:t>
      </w:r>
      <w:r w:rsidR="00896DDE" w:rsidRPr="005B3775">
        <w:rPr>
          <w:rFonts w:ascii="Times New Roman" w:hAnsi="Times New Roman"/>
          <w:sz w:val="24"/>
          <w:szCs w:val="24"/>
          <w:lang w:eastAsia="es-ES"/>
        </w:rPr>
        <w:t>á</w:t>
      </w:r>
      <w:r w:rsidR="002202D9" w:rsidRPr="005B3775">
        <w:rPr>
          <w:rFonts w:ascii="Times New Roman" w:hAnsi="Times New Roman"/>
          <w:sz w:val="24"/>
          <w:szCs w:val="24"/>
          <w:lang w:eastAsia="es-ES"/>
        </w:rPr>
        <w:t xml:space="preserve"> funcionando.</w:t>
      </w:r>
    </w:p>
    <w:p w:rsidR="00387059" w:rsidRPr="005B3775" w:rsidRDefault="00387059" w:rsidP="005B3775">
      <w:pPr>
        <w:pStyle w:val="Prrafodelista"/>
        <w:autoSpaceDE w:val="0"/>
        <w:autoSpaceDN w:val="0"/>
        <w:adjustRightInd w:val="0"/>
        <w:spacing w:after="0"/>
        <w:ind w:left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5B3775" w:rsidRDefault="0038705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135245" cy="1858010"/>
            <wp:effectExtent l="19050" t="0" r="8255" b="0"/>
            <wp:docPr id="12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1858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0E0" w:rsidRPr="005030E0" w:rsidRDefault="005030E0" w:rsidP="005030E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5030E0">
        <w:rPr>
          <w:rFonts w:ascii="Times New Roman" w:hAnsi="Times New Roman"/>
          <w:b/>
          <w:bCs/>
          <w:sz w:val="24"/>
          <w:szCs w:val="24"/>
          <w:lang w:eastAsia="es-ES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  <w:lang w:eastAsia="es-ES"/>
        </w:rPr>
        <w:t>FTP EN CONTENEDOR</w:t>
      </w:r>
    </w:p>
    <w:p w:rsidR="00465DB8" w:rsidRDefault="00465DB8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Borra el contenedor 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</w:t>
      </w:r>
      <w:r w:rsid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tp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1</w:t>
      </w:r>
    </w:p>
    <w:p w:rsidR="00896DDE" w:rsidRDefault="00896DD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 w:rsidR="00A85D7E">
        <w:rPr>
          <w:rFonts w:ascii="Times New Roman" w:hAnsi="Times New Roman"/>
          <w:sz w:val="24"/>
          <w:szCs w:val="24"/>
          <w:lang w:eastAsia="es-ES"/>
        </w:rPr>
        <w:t>docker r……</w:t>
      </w:r>
    </w:p>
    <w:p w:rsidR="004F1076" w:rsidRDefault="004F107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Pr="000C2EBB">
        <w:rPr>
          <w:rFonts w:ascii="Times New Roman" w:hAnsi="Times New Roman"/>
          <w:sz w:val="24"/>
          <w:szCs w:val="24"/>
          <w:lang w:eastAsia="es-ES"/>
        </w:rPr>
        <w:t xml:space="preserve">Ejecuta un </w:t>
      </w:r>
      <w:r>
        <w:rPr>
          <w:rFonts w:ascii="Times New Roman" w:hAnsi="Times New Roman"/>
          <w:sz w:val="24"/>
          <w:szCs w:val="24"/>
          <w:lang w:eastAsia="es-ES"/>
        </w:rPr>
        <w:t xml:space="preserve">nuevo </w:t>
      </w:r>
      <w:r w:rsidRPr="000C2EBB">
        <w:rPr>
          <w:rFonts w:ascii="Times New Roman" w:hAnsi="Times New Roman"/>
          <w:sz w:val="24"/>
          <w:szCs w:val="24"/>
          <w:lang w:eastAsia="es-ES"/>
        </w:rPr>
        <w:t>contenedor</w:t>
      </w:r>
      <w:r>
        <w:rPr>
          <w:rFonts w:ascii="Times New Roman" w:hAnsi="Times New Roman"/>
          <w:sz w:val="24"/>
          <w:szCs w:val="24"/>
          <w:lang w:eastAsia="es-ES"/>
        </w:rPr>
        <w:t xml:space="preserve"> demonio, de nombre 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tp2</w:t>
      </w:r>
      <w:r>
        <w:rPr>
          <w:rFonts w:ascii="Times New Roman" w:hAnsi="Times New Roman"/>
          <w:sz w:val="24"/>
          <w:szCs w:val="24"/>
          <w:lang w:eastAsia="es-ES"/>
        </w:rPr>
        <w:t xml:space="preserve">, </w:t>
      </w:r>
      <w:r w:rsidRPr="000C2EBB">
        <w:rPr>
          <w:rFonts w:ascii="Times New Roman" w:hAnsi="Times New Roman"/>
          <w:sz w:val="24"/>
          <w:szCs w:val="24"/>
          <w:lang w:eastAsia="es-ES"/>
        </w:rPr>
        <w:t xml:space="preserve"> a partir de la imagen </w:t>
      </w:r>
      <w:r w:rsidRPr="0017316B">
        <w:rPr>
          <w:rFonts w:ascii="Times New Roman" w:hAnsi="Times New Roman"/>
          <w:i/>
          <w:iCs/>
          <w:sz w:val="24"/>
          <w:szCs w:val="24"/>
          <w:lang w:eastAsia="es-ES"/>
        </w:rPr>
        <w:t>panubo/vsftpd</w:t>
      </w:r>
      <w:r>
        <w:rPr>
          <w:rFonts w:ascii="Times New Roman" w:hAnsi="Times New Roman"/>
          <w:sz w:val="24"/>
          <w:szCs w:val="24"/>
          <w:lang w:eastAsia="es-ES"/>
        </w:rPr>
        <w:t xml:space="preserve"> de forma que lleves el mantenimiento del 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  <w:r>
        <w:rPr>
          <w:rFonts w:ascii="Times New Roman" w:hAnsi="Times New Roman"/>
          <w:sz w:val="24"/>
          <w:szCs w:val="24"/>
          <w:lang w:eastAsia="es-ES"/>
        </w:rPr>
        <w:t xml:space="preserve">. Utiliza el </w:t>
      </w:r>
      <w:r w:rsidRPr="00632D22">
        <w:rPr>
          <w:rFonts w:ascii="Times New Roman" w:hAnsi="Times New Roman"/>
          <w:b/>
          <w:bCs/>
          <w:sz w:val="24"/>
          <w:szCs w:val="24"/>
          <w:lang w:eastAsia="es-ES"/>
        </w:rPr>
        <w:t>usuario</w:t>
      </w:r>
      <w:r>
        <w:rPr>
          <w:rFonts w:ascii="Times New Roman" w:hAnsi="Times New Roman"/>
          <w:sz w:val="24"/>
          <w:szCs w:val="24"/>
          <w:lang w:eastAsia="es-ES"/>
        </w:rPr>
        <w:t xml:space="preserve">: </w:t>
      </w:r>
      <w:r w:rsidR="00464133" w:rsidRPr="00BD08CA">
        <w:rPr>
          <w:rFonts w:ascii="Times New Roman" w:hAnsi="Times New Roman"/>
          <w:color w:val="FF0000"/>
          <w:sz w:val="24"/>
        </w:rPr>
        <w:t>asirXXX</w:t>
      </w:r>
      <w:r>
        <w:rPr>
          <w:rFonts w:ascii="Times New Roman" w:hAnsi="Times New Roman"/>
          <w:sz w:val="24"/>
          <w:szCs w:val="24"/>
          <w:lang w:eastAsia="es-ES"/>
        </w:rPr>
        <w:t xml:space="preserve">y </w:t>
      </w:r>
      <w:r w:rsidRPr="00632D22">
        <w:rPr>
          <w:rFonts w:ascii="Times New Roman" w:hAnsi="Times New Roman"/>
          <w:b/>
          <w:bCs/>
          <w:sz w:val="24"/>
          <w:szCs w:val="24"/>
          <w:lang w:eastAsia="es-ES"/>
        </w:rPr>
        <w:t>contraseña</w:t>
      </w:r>
      <w:r>
        <w:rPr>
          <w:rFonts w:ascii="Times New Roman" w:hAnsi="Times New Roman"/>
          <w:sz w:val="24"/>
          <w:szCs w:val="24"/>
          <w:lang w:eastAsia="es-ES"/>
        </w:rPr>
        <w:t>:</w:t>
      </w:r>
      <w:r w:rsidR="00BD08CA">
        <w:rPr>
          <w:rFonts w:ascii="Times New Roman" w:hAnsi="Times New Roman"/>
          <w:color w:val="FF0000"/>
          <w:sz w:val="24"/>
          <w:szCs w:val="24"/>
          <w:lang w:eastAsia="es-ES"/>
        </w:rPr>
        <w:t>1234</w:t>
      </w:r>
    </w:p>
    <w:p w:rsidR="00BD08CA" w:rsidRDefault="00A85D7E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 xml:space="preserve">: </w:t>
      </w:r>
      <w:r w:rsidR="00BD08CA"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docker run -d  - -name ¿? -p 20:20 -p 21:21 -p 4559-4564:4559-4564 -v ¿?:/srv -e FTP_USER=¿? -e FTP_PASSWORD=¿? -e FTP_CHOWN_ROOT=true  panubo/vsftpd</w:t>
      </w:r>
    </w:p>
    <w:p w:rsidR="00B34432" w:rsidRPr="00BD08CA" w:rsidRDefault="00B34432" w:rsidP="00B344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  <w:r>
        <w:rPr>
          <w:rFonts w:ascii="Times New Roman" w:hAnsi="Times New Roman"/>
          <w:color w:val="FF0000"/>
          <w:sz w:val="24"/>
          <w:szCs w:val="24"/>
          <w:lang w:eastAsia="es-ES"/>
        </w:rPr>
        <w:t xml:space="preserve">Nota: No te olvides acceder 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al contenedor, </w:t>
      </w:r>
      <w:r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servidorFt</w:t>
      </w:r>
      <w:r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p2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, y establecer como usuario y grupo propietario del directorio raíz ,/srv, a ftp:ftp</w:t>
      </w:r>
      <w:r>
        <w:rPr>
          <w:rFonts w:ascii="Times New Roman" w:hAnsi="Times New Roman"/>
          <w:color w:val="FF0000"/>
          <w:sz w:val="24"/>
          <w:szCs w:val="24"/>
          <w:lang w:eastAsia="es-ES"/>
        </w:rPr>
        <w:t xml:space="preserve"> al igual que hiciste en servidorFtp1</w:t>
      </w:r>
    </w:p>
    <w:p w:rsidR="00B34432" w:rsidRDefault="00B34432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363AB8" w:rsidRDefault="00363AB8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Inicio el FTP con la carpeta montada del servidor web</w:t>
      </w:r>
    </w:p>
    <w:p w:rsidR="00363AB8" w:rsidRPr="006E64D9" w:rsidRDefault="00363AB8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</w:p>
    <w:p w:rsidR="00363AB8" w:rsidRPr="006E64D9" w:rsidRDefault="00363AB8" w:rsidP="00363AB8">
      <w:pPr>
        <w:autoSpaceDE w:val="0"/>
        <w:autoSpaceDN w:val="0"/>
        <w:adjustRightInd w:val="0"/>
        <w:spacing w:after="0"/>
        <w:jc w:val="center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noProof/>
          <w:color w:val="00B050"/>
          <w:sz w:val="24"/>
          <w:szCs w:val="24"/>
          <w:lang w:eastAsia="es-ES"/>
        </w:rPr>
        <w:drawing>
          <wp:inline distT="0" distB="0" distL="0" distR="0">
            <wp:extent cx="6590454" cy="215660"/>
            <wp:effectExtent l="19050" t="0" r="846" b="0"/>
            <wp:docPr id="22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051" cy="220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AB8" w:rsidRDefault="00363AB8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363AB8" w:rsidRPr="006E64D9" w:rsidRDefault="00363AB8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Cambio el sueño de /srv a ftp</w:t>
      </w:r>
    </w:p>
    <w:p w:rsidR="00363AB8" w:rsidRPr="006E64D9" w:rsidRDefault="005370A7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>
        <w:rPr>
          <w:rFonts w:asciiTheme="majorHAnsi" w:hAnsiTheme="majorHAnsi" w:cstheme="majorHAnsi"/>
          <w:noProof/>
          <w:color w:val="00B050"/>
          <w:sz w:val="24"/>
          <w:szCs w:val="24"/>
          <w:lang w:eastAsia="es-ES"/>
        </w:rPr>
        <w:drawing>
          <wp:inline distT="0" distB="0" distL="0" distR="0">
            <wp:extent cx="4037330" cy="250190"/>
            <wp:effectExtent l="19050" t="0" r="1270" b="0"/>
            <wp:docPr id="9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250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AB8" w:rsidRDefault="00363AB8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8E6FF7" w:rsidRDefault="008E6FF7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Muestra la lista de contenedores y comprueba que </w:t>
      </w:r>
      <w:r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</w:t>
      </w:r>
      <w:r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Ftp2</w:t>
      </w:r>
      <w:r>
        <w:rPr>
          <w:rFonts w:ascii="Times New Roman" w:hAnsi="Times New Roman"/>
          <w:sz w:val="24"/>
          <w:szCs w:val="24"/>
          <w:lang w:eastAsia="es-ES"/>
        </w:rPr>
        <w:t xml:space="preserve"> se está ejecutando</w:t>
      </w:r>
    </w:p>
    <w:p w:rsidR="00363AB8" w:rsidRDefault="00363AB8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drawing>
          <wp:inline distT="0" distB="0" distL="0" distR="0">
            <wp:extent cx="5400040" cy="1342752"/>
            <wp:effectExtent l="19050" t="0" r="0" b="0"/>
            <wp:docPr id="24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42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6FF7" w:rsidRDefault="008E6FF7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Inicia en el contenedor </w:t>
      </w:r>
      <w:r w:rsidRPr="00617569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</w:t>
      </w:r>
      <w:r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FTP2</w:t>
      </w:r>
      <w:r>
        <w:rPr>
          <w:rFonts w:ascii="Times New Roman" w:hAnsi="Times New Roman"/>
          <w:sz w:val="24"/>
          <w:szCs w:val="24"/>
          <w:lang w:eastAsia="es-ES"/>
        </w:rPr>
        <w:t xml:space="preserve"> una terminal interactiva (bash) y haz un ping al contenedor </w:t>
      </w:r>
      <w:r w:rsidRPr="008E6FF7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  <w:r>
        <w:rPr>
          <w:rFonts w:ascii="Times New Roman" w:hAnsi="Times New Roman"/>
          <w:sz w:val="24"/>
          <w:szCs w:val="24"/>
          <w:lang w:eastAsia="es-ES"/>
        </w:rPr>
        <w:t>. (ping….).</w:t>
      </w:r>
    </w:p>
    <w:p w:rsidR="008E6FF7" w:rsidRDefault="008E6FF7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>docker exec…….</w:t>
      </w:r>
    </w:p>
    <w:p w:rsidR="00C151D5" w:rsidRDefault="004F1076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Utiliza el</w:t>
      </w:r>
      <w:r w:rsidR="00A85D7E">
        <w:rPr>
          <w:rFonts w:ascii="Times New Roman" w:hAnsi="Times New Roman"/>
          <w:sz w:val="24"/>
          <w:szCs w:val="24"/>
          <w:lang w:eastAsia="es-ES"/>
        </w:rPr>
        <w:t xml:space="preserve"> contenedor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</w:t>
      </w:r>
      <w:r w:rsid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tp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2</w:t>
      </w:r>
      <w:r>
        <w:rPr>
          <w:rFonts w:ascii="Times New Roman" w:hAnsi="Times New Roman"/>
          <w:sz w:val="24"/>
          <w:szCs w:val="24"/>
          <w:lang w:eastAsia="es-ES"/>
        </w:rPr>
        <w:t xml:space="preserve"> para descargar el index.html</w:t>
      </w:r>
      <w:r w:rsidR="00A85D7E">
        <w:rPr>
          <w:rFonts w:ascii="Times New Roman" w:hAnsi="Times New Roman"/>
          <w:sz w:val="24"/>
          <w:szCs w:val="24"/>
          <w:lang w:eastAsia="es-ES"/>
        </w:rPr>
        <w:t xml:space="preserve"> del </w:t>
      </w:r>
      <w:r w:rsidR="00A85D7E" w:rsidRPr="00A85D7E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  <w:r>
        <w:rPr>
          <w:rFonts w:ascii="Times New Roman" w:hAnsi="Times New Roman"/>
          <w:sz w:val="24"/>
          <w:szCs w:val="24"/>
          <w:lang w:eastAsia="es-ES"/>
        </w:rPr>
        <w:t xml:space="preserve">, </w:t>
      </w:r>
      <w:r w:rsidR="00465DB8">
        <w:rPr>
          <w:rFonts w:ascii="Times New Roman" w:hAnsi="Times New Roman"/>
          <w:sz w:val="24"/>
          <w:szCs w:val="24"/>
          <w:lang w:eastAsia="es-ES"/>
        </w:rPr>
        <w:t xml:space="preserve">modificarlo y subirlo al </w:t>
      </w:r>
      <w:r w:rsidR="00465DB8"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  <w:r w:rsidR="00465DB8">
        <w:rPr>
          <w:rFonts w:ascii="Times New Roman" w:hAnsi="Times New Roman"/>
          <w:sz w:val="24"/>
          <w:szCs w:val="24"/>
          <w:lang w:eastAsia="es-ES"/>
        </w:rPr>
        <w:t>.</w:t>
      </w:r>
    </w:p>
    <w:p w:rsidR="00465DB8" w:rsidRPr="001F0C21" w:rsidRDefault="00465DB8" w:rsidP="00A85D7E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index.html</w:t>
      </w:r>
      <w:r w:rsidR="00A85D7E" w:rsidRPr="001F0C21">
        <w:rPr>
          <w:rFonts w:ascii="Times New Roman" w:hAnsi="Times New Roman"/>
          <w:sz w:val="24"/>
          <w:szCs w:val="24"/>
          <w:lang w:val="en-US" w:eastAsia="es-ES"/>
        </w:rPr>
        <w:t xml:space="preserve"> (modificado)</w:t>
      </w:r>
      <w:r w:rsidRPr="001F0C21">
        <w:rPr>
          <w:rFonts w:ascii="Times New Roman" w:hAnsi="Times New Roman"/>
          <w:sz w:val="24"/>
          <w:szCs w:val="24"/>
          <w:lang w:val="en-US" w:eastAsia="es-ES"/>
        </w:rPr>
        <w:t>:</w:t>
      </w:r>
    </w:p>
    <w:p w:rsidR="00465DB8" w:rsidRPr="001F0C21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lastRenderedPageBreak/>
        <w:t>&lt;!DOCTYPE html&gt;</w:t>
      </w:r>
    </w:p>
    <w:p w:rsidR="00465DB8" w:rsidRPr="001F0C21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tml&gt;</w:t>
      </w:r>
    </w:p>
    <w:p w:rsidR="00465DB8" w:rsidRPr="001F0C21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ead&gt;</w:t>
      </w:r>
    </w:p>
    <w:p w:rsidR="00465DB8" w:rsidRPr="001F0C21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title&gt;Servidor web 1&lt;/title&gt;</w:t>
      </w:r>
    </w:p>
    <w:p w:rsidR="00465DB8" w:rsidRPr="001F0C21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/head&gt;</w:t>
      </w:r>
    </w:p>
    <w:p w:rsidR="00465DB8" w:rsidRPr="00EC789A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&lt;body&gt;</w:t>
      </w:r>
    </w:p>
    <w:p w:rsidR="00465DB8" w:rsidRPr="00EC789A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 xml:space="preserve">&lt;h1&gt;Bienvenido </w:t>
      </w:r>
      <w:r>
        <w:rPr>
          <w:rFonts w:ascii="Times New Roman" w:hAnsi="Times New Roman"/>
          <w:sz w:val="24"/>
          <w:szCs w:val="24"/>
          <w:lang w:eastAsia="es-ES"/>
        </w:rPr>
        <w:t>al servidor web 1 DEFINITIVO</w:t>
      </w:r>
      <w:r w:rsidRPr="00EC789A">
        <w:rPr>
          <w:rFonts w:ascii="Times New Roman" w:hAnsi="Times New Roman"/>
          <w:sz w:val="24"/>
          <w:szCs w:val="24"/>
          <w:lang w:eastAsia="es-ES"/>
        </w:rPr>
        <w:t>&lt;/h1&gt;</w:t>
      </w:r>
    </w:p>
    <w:p w:rsidR="00465DB8" w:rsidRPr="00EC789A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&lt;/body&gt;</w:t>
      </w:r>
    </w:p>
    <w:p w:rsidR="00465DB8" w:rsidRDefault="00465DB8" w:rsidP="00A85D7E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&lt;/html&gt;</w:t>
      </w:r>
    </w:p>
    <w:p w:rsidR="00363AB8" w:rsidRPr="006E64D9" w:rsidRDefault="00363AB8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Inicio sesión en el servidor desde filezilla</w:t>
      </w:r>
    </w:p>
    <w:p w:rsidR="00363AB8" w:rsidRDefault="00363AB8" w:rsidP="00363AB8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889682"/>
            <wp:effectExtent l="19050" t="0" r="0" b="0"/>
            <wp:docPr id="27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896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AB8" w:rsidRDefault="00363AB8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 w:rsidRPr="006E64D9">
        <w:rPr>
          <w:rFonts w:asciiTheme="majorHAnsi" w:hAnsiTheme="majorHAnsi" w:cstheme="majorHAnsi"/>
          <w:color w:val="00B050"/>
          <w:sz w:val="24"/>
          <w:szCs w:val="24"/>
          <w:lang w:eastAsia="es-ES"/>
        </w:rPr>
        <w:t xml:space="preserve">Y </w:t>
      </w:r>
      <w:r>
        <w:rPr>
          <w:rFonts w:asciiTheme="majorHAnsi" w:hAnsiTheme="majorHAnsi" w:cstheme="majorHAnsi"/>
          <w:color w:val="00B050"/>
          <w:sz w:val="24"/>
          <w:szCs w:val="24"/>
          <w:lang w:eastAsia="es-ES"/>
        </w:rPr>
        <w:t>modifico el index</w:t>
      </w:r>
    </w:p>
    <w:p w:rsidR="00145000" w:rsidRPr="006E64D9" w:rsidRDefault="00145000" w:rsidP="00363AB8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</w:p>
    <w:p w:rsidR="00363AB8" w:rsidRDefault="00145000" w:rsidP="00145000">
      <w:pPr>
        <w:autoSpaceDE w:val="0"/>
        <w:autoSpaceDN w:val="0"/>
        <w:adjustRightInd w:val="0"/>
        <w:spacing w:after="0"/>
        <w:ind w:left="1416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002405" cy="2708910"/>
            <wp:effectExtent l="19050" t="0" r="0" b="0"/>
            <wp:docPr id="28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2405" cy="2708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5DB8" w:rsidRDefault="00465DB8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Pr="003E750A">
        <w:rPr>
          <w:rFonts w:ascii="Times New Roman" w:hAnsi="Times New Roman"/>
          <w:sz w:val="24"/>
          <w:szCs w:val="24"/>
          <w:lang w:eastAsia="es-ES"/>
        </w:rPr>
        <w:t>Accede alnavegador web</w:t>
      </w:r>
      <w:r w:rsidR="008E6FF7">
        <w:rPr>
          <w:rFonts w:ascii="Times New Roman" w:hAnsi="Times New Roman"/>
          <w:sz w:val="24"/>
          <w:szCs w:val="24"/>
          <w:lang w:eastAsia="es-ES"/>
        </w:rPr>
        <w:t xml:space="preserve"> del host (máquina virtual)</w:t>
      </w:r>
      <w:r w:rsidRPr="003E750A">
        <w:rPr>
          <w:rFonts w:ascii="Times New Roman" w:hAnsi="Times New Roman"/>
          <w:sz w:val="24"/>
          <w:szCs w:val="24"/>
          <w:lang w:eastAsia="es-ES"/>
        </w:rPr>
        <w:t xml:space="preserve"> y comprueba que el servidor </w:t>
      </w:r>
      <w:r>
        <w:rPr>
          <w:rFonts w:ascii="Times New Roman" w:hAnsi="Times New Roman"/>
          <w:sz w:val="24"/>
          <w:szCs w:val="24"/>
          <w:lang w:eastAsia="es-ES"/>
        </w:rPr>
        <w:t xml:space="preserve">web 1  </w:t>
      </w:r>
      <w:r w:rsidRPr="003E750A">
        <w:rPr>
          <w:rFonts w:ascii="Times New Roman" w:hAnsi="Times New Roman"/>
          <w:sz w:val="24"/>
          <w:szCs w:val="24"/>
          <w:lang w:eastAsia="es-ES"/>
        </w:rPr>
        <w:t>esta funcionando</w:t>
      </w:r>
      <w:r>
        <w:rPr>
          <w:rFonts w:ascii="Times New Roman" w:hAnsi="Times New Roman"/>
          <w:sz w:val="24"/>
          <w:szCs w:val="24"/>
          <w:lang w:eastAsia="es-ES"/>
        </w:rPr>
        <w:t xml:space="preserve"> y modificado</w:t>
      </w:r>
      <w:r w:rsidRPr="003E750A">
        <w:rPr>
          <w:rFonts w:ascii="Times New Roman" w:hAnsi="Times New Roman"/>
          <w:sz w:val="24"/>
          <w:szCs w:val="24"/>
          <w:lang w:eastAsia="es-ES"/>
        </w:rPr>
        <w:t>.</w:t>
      </w:r>
    </w:p>
    <w:p w:rsidR="006E64D9" w:rsidRPr="006E64D9" w:rsidRDefault="00145000" w:rsidP="0097633D">
      <w:pPr>
        <w:autoSpaceDE w:val="0"/>
        <w:autoSpaceDN w:val="0"/>
        <w:adjustRightInd w:val="0"/>
        <w:spacing w:after="0"/>
        <w:jc w:val="both"/>
        <w:rPr>
          <w:rFonts w:asciiTheme="majorHAnsi" w:hAnsiTheme="majorHAnsi" w:cstheme="majorHAnsi"/>
          <w:color w:val="00B050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831080" cy="1845945"/>
            <wp:effectExtent l="19050" t="0" r="7620" b="0"/>
            <wp:docPr id="30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1845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64D9" w:rsidRDefault="006E64D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465DB8" w:rsidRPr="005030E0" w:rsidRDefault="00465DB8" w:rsidP="00A85D7E">
      <w:pPr>
        <w:autoSpaceDE w:val="0"/>
        <w:autoSpaceDN w:val="0"/>
        <w:adjustRightInd w:val="0"/>
        <w:spacing w:after="0" w:line="240" w:lineRule="auto"/>
        <w:ind w:right="-20"/>
        <w:jc w:val="center"/>
        <w:rPr>
          <w:rFonts w:ascii="Times New Roman" w:hAnsi="Times New Roman"/>
          <w:b/>
          <w:bCs/>
          <w:sz w:val="28"/>
          <w:szCs w:val="28"/>
        </w:rPr>
      </w:pPr>
      <w:r w:rsidRPr="005030E0">
        <w:rPr>
          <w:rFonts w:ascii="Times New Roman" w:hAnsi="Times New Roman"/>
          <w:b/>
          <w:bCs/>
          <w:sz w:val="28"/>
          <w:szCs w:val="28"/>
        </w:rPr>
        <w:t>3ª PARTE</w:t>
      </w:r>
    </w:p>
    <w:p w:rsidR="00465DB8" w:rsidRPr="00F9339A" w:rsidRDefault="00A85D7E" w:rsidP="0097633D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  <w:r w:rsidRPr="00A85D7E">
        <w:rPr>
          <w:rFonts w:ascii="Times New Roman" w:hAnsi="Times New Roman"/>
          <w:b/>
          <w:bCs/>
          <w:sz w:val="24"/>
          <w:szCs w:val="24"/>
        </w:rPr>
        <w:t>Objetivo</w:t>
      </w:r>
      <w:r>
        <w:rPr>
          <w:rFonts w:ascii="Times New Roman" w:hAnsi="Times New Roman"/>
          <w:sz w:val="24"/>
          <w:szCs w:val="24"/>
        </w:rPr>
        <w:t xml:space="preserve">. </w:t>
      </w:r>
      <w:r w:rsidR="00465DB8">
        <w:rPr>
          <w:rFonts w:ascii="Times New Roman" w:hAnsi="Times New Roman"/>
          <w:sz w:val="24"/>
          <w:szCs w:val="24"/>
        </w:rPr>
        <w:t xml:space="preserve">Vamos a </w:t>
      </w:r>
      <w:r w:rsidR="00A8055F">
        <w:rPr>
          <w:rFonts w:ascii="Times New Roman" w:hAnsi="Times New Roman"/>
          <w:sz w:val="24"/>
          <w:szCs w:val="24"/>
        </w:rPr>
        <w:t>generar</w:t>
      </w:r>
      <w:r w:rsidR="00465DB8">
        <w:rPr>
          <w:rFonts w:ascii="Times New Roman" w:hAnsi="Times New Roman"/>
          <w:sz w:val="24"/>
          <w:szCs w:val="24"/>
        </w:rPr>
        <w:t xml:space="preserve"> los contenedores </w:t>
      </w:r>
      <w:r w:rsidR="00A8055F" w:rsidRPr="00425F50">
        <w:rPr>
          <w:rFonts w:ascii="Times New Roman" w:hAnsi="Times New Roman"/>
          <w:b/>
          <w:bCs/>
          <w:i/>
          <w:iCs/>
          <w:sz w:val="24"/>
          <w:szCs w:val="24"/>
        </w:rPr>
        <w:t>servidorWeb1</w:t>
      </w:r>
      <w:r w:rsidR="00A8055F">
        <w:rPr>
          <w:rFonts w:ascii="Times New Roman" w:hAnsi="Times New Roman"/>
          <w:sz w:val="24"/>
          <w:szCs w:val="24"/>
        </w:rPr>
        <w:t xml:space="preserve"> y </w:t>
      </w:r>
      <w:r w:rsidR="00A8055F" w:rsidRPr="00425F50">
        <w:rPr>
          <w:rFonts w:ascii="Times New Roman" w:hAnsi="Times New Roman"/>
          <w:b/>
          <w:bCs/>
          <w:i/>
          <w:iCs/>
          <w:sz w:val="24"/>
          <w:szCs w:val="24"/>
        </w:rPr>
        <w:t>servidorF</w:t>
      </w:r>
      <w:r w:rsidR="00425F50" w:rsidRPr="00425F50">
        <w:rPr>
          <w:rFonts w:ascii="Times New Roman" w:hAnsi="Times New Roman"/>
          <w:b/>
          <w:bCs/>
          <w:i/>
          <w:iCs/>
          <w:sz w:val="24"/>
          <w:szCs w:val="24"/>
        </w:rPr>
        <w:t>tp</w:t>
      </w:r>
      <w:r w:rsidR="00A8055F" w:rsidRPr="00425F50">
        <w:rPr>
          <w:rFonts w:ascii="Times New Roman" w:hAnsi="Times New Roman"/>
          <w:b/>
          <w:bCs/>
          <w:i/>
          <w:iCs/>
          <w:sz w:val="24"/>
          <w:szCs w:val="24"/>
        </w:rPr>
        <w:t>2</w:t>
      </w:r>
      <w:r w:rsidR="00A8055F">
        <w:rPr>
          <w:rFonts w:ascii="Times New Roman" w:hAnsi="Times New Roman"/>
          <w:sz w:val="24"/>
          <w:szCs w:val="24"/>
        </w:rPr>
        <w:t xml:space="preserve"> con </w:t>
      </w:r>
      <w:r w:rsidR="00A8055F" w:rsidRPr="008E6FF7">
        <w:rPr>
          <w:rFonts w:ascii="Times New Roman" w:hAnsi="Times New Roman"/>
          <w:b/>
          <w:bCs/>
          <w:sz w:val="24"/>
          <w:szCs w:val="24"/>
        </w:rPr>
        <w:t>docker-compose</w:t>
      </w:r>
      <w:r w:rsidR="00A8055F">
        <w:rPr>
          <w:rFonts w:ascii="Times New Roman" w:hAnsi="Times New Roman"/>
          <w:sz w:val="24"/>
          <w:szCs w:val="24"/>
        </w:rPr>
        <w:t xml:space="preserve"> y repetir los pasos de la 2ª parte, </w:t>
      </w:r>
      <w:r>
        <w:rPr>
          <w:rFonts w:ascii="Times New Roman" w:hAnsi="Times New Roman"/>
          <w:sz w:val="24"/>
          <w:szCs w:val="24"/>
        </w:rPr>
        <w:t xml:space="preserve">es decir, </w:t>
      </w:r>
      <w:r w:rsidR="008E6FF7">
        <w:rPr>
          <w:rFonts w:ascii="Times New Roman" w:hAnsi="Times New Roman"/>
          <w:sz w:val="24"/>
          <w:szCs w:val="24"/>
        </w:rPr>
        <w:t xml:space="preserve">EN VEZ DE GENERAR LOS CONTENEDORES CON </w:t>
      </w:r>
      <w:r w:rsidR="008E6FF7" w:rsidRPr="00A85D7E">
        <w:rPr>
          <w:rFonts w:ascii="Times New Roman" w:hAnsi="Times New Roman"/>
          <w:b/>
          <w:bCs/>
          <w:sz w:val="24"/>
          <w:szCs w:val="24"/>
        </w:rPr>
        <w:t>DOCKER RUN</w:t>
      </w:r>
      <w:r w:rsidR="00F9339A">
        <w:rPr>
          <w:rFonts w:ascii="Times New Roman" w:hAnsi="Times New Roman"/>
          <w:sz w:val="24"/>
          <w:szCs w:val="24"/>
        </w:rPr>
        <w:t xml:space="preserve"> como en la 1ª y 2ª parte </w:t>
      </w:r>
      <w:r w:rsidR="008E6FF7">
        <w:rPr>
          <w:rFonts w:ascii="Times New Roman" w:hAnsi="Times New Roman"/>
          <w:sz w:val="24"/>
          <w:szCs w:val="24"/>
        </w:rPr>
        <w:t xml:space="preserve">LOS VAMOS A CONSTRUIR CON LA HERRAMIENTA </w:t>
      </w:r>
      <w:r w:rsidR="008E6FF7" w:rsidRPr="00A85D7E">
        <w:rPr>
          <w:rFonts w:ascii="Times New Roman" w:hAnsi="Times New Roman"/>
          <w:b/>
          <w:bCs/>
          <w:sz w:val="24"/>
          <w:szCs w:val="24"/>
        </w:rPr>
        <w:t>DOCKER-COMPOSE</w:t>
      </w:r>
      <w:r w:rsidR="008E6FF7">
        <w:rPr>
          <w:rFonts w:ascii="Times New Roman" w:hAnsi="Times New Roman"/>
          <w:sz w:val="24"/>
          <w:szCs w:val="24"/>
        </w:rPr>
        <w:t xml:space="preserve"> configurando los escenarios en </w:t>
      </w:r>
      <w:r w:rsidR="008E6FF7" w:rsidRPr="008E6FF7">
        <w:rPr>
          <w:rFonts w:ascii="Times New Roman" w:hAnsi="Times New Roman"/>
          <w:b/>
          <w:bCs/>
          <w:sz w:val="24"/>
          <w:szCs w:val="24"/>
        </w:rPr>
        <w:t>docker-compose.yml</w:t>
      </w:r>
      <w:r w:rsidR="00F9339A">
        <w:rPr>
          <w:rFonts w:ascii="Times New Roman" w:hAnsi="Times New Roman"/>
          <w:b/>
          <w:bCs/>
          <w:sz w:val="24"/>
          <w:szCs w:val="24"/>
        </w:rPr>
        <w:t xml:space="preserve">. </w:t>
      </w:r>
      <w:r w:rsidR="00F9339A">
        <w:rPr>
          <w:rFonts w:ascii="Times New Roman" w:hAnsi="Times New Roman"/>
          <w:sz w:val="24"/>
          <w:szCs w:val="24"/>
        </w:rPr>
        <w:t>Esta segunda manera es la forma habitual de arrancar los contenedores.</w:t>
      </w:r>
    </w:p>
    <w:p w:rsidR="00A8055F" w:rsidRPr="00E27C46" w:rsidRDefault="00A8055F" w:rsidP="0097633D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</w:p>
    <w:p w:rsidR="00A8055F" w:rsidRDefault="00A8055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Borra los contenedores 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  <w:r>
        <w:rPr>
          <w:rFonts w:ascii="Times New Roman" w:hAnsi="Times New Roman"/>
          <w:sz w:val="24"/>
          <w:szCs w:val="24"/>
          <w:lang w:eastAsia="es-ES"/>
        </w:rPr>
        <w:t xml:space="preserve"> y 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</w:t>
      </w:r>
      <w:r w:rsidR="00425F50"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tp</w:t>
      </w:r>
      <w:r w:rsidRPr="00425F50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2</w:t>
      </w:r>
    </w:p>
    <w:p w:rsidR="00A85D7E" w:rsidRDefault="00A85D7E" w:rsidP="00A85D7E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 r.....</w:t>
      </w:r>
    </w:p>
    <w:p w:rsidR="002202D9" w:rsidRDefault="00A8055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2202D9" w:rsidRPr="003E750A">
        <w:rPr>
          <w:rFonts w:ascii="Times New Roman" w:hAnsi="Times New Roman"/>
          <w:sz w:val="24"/>
          <w:szCs w:val="24"/>
          <w:lang w:eastAsia="es-ES"/>
        </w:rPr>
        <w:t>Instala docker-compose.</w:t>
      </w:r>
    </w:p>
    <w:p w:rsidR="00845C25" w:rsidRDefault="00845C25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Verifica que </w:t>
      </w:r>
      <w:r w:rsidR="008E6FF7">
        <w:rPr>
          <w:rFonts w:ascii="Times New Roman" w:hAnsi="Times New Roman"/>
          <w:sz w:val="24"/>
          <w:szCs w:val="24"/>
          <w:lang w:eastAsia="es-ES"/>
        </w:rPr>
        <w:t>d</w:t>
      </w:r>
      <w:r>
        <w:rPr>
          <w:rFonts w:ascii="Times New Roman" w:hAnsi="Times New Roman"/>
          <w:sz w:val="24"/>
          <w:szCs w:val="24"/>
          <w:lang w:eastAsia="es-ES"/>
        </w:rPr>
        <w:t>ocker-compose está instalado</w:t>
      </w:r>
    </w:p>
    <w:p w:rsidR="00C0652E" w:rsidRDefault="00C0652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>
        <w:rPr>
          <w:rFonts w:ascii="Times New Roman" w:hAnsi="Times New Roman"/>
          <w:sz w:val="24"/>
          <w:szCs w:val="24"/>
          <w:lang w:eastAsia="es-ES"/>
        </w:rPr>
        <w:t>: docker-compose --….</w:t>
      </w:r>
    </w:p>
    <w:p w:rsidR="00F9339A" w:rsidRDefault="00F9339A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F9339A" w:rsidRDefault="00F9339A" w:rsidP="00F9339A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5030E0">
        <w:rPr>
          <w:rFonts w:ascii="Times New Roman" w:hAnsi="Times New Roman"/>
          <w:b/>
          <w:bCs/>
          <w:sz w:val="24"/>
          <w:szCs w:val="24"/>
          <w:lang w:eastAsia="es-ES"/>
        </w:rPr>
        <w:t>SERVIDOR WEB</w:t>
      </w:r>
      <w:r>
        <w:rPr>
          <w:rFonts w:ascii="Times New Roman" w:hAnsi="Times New Roman"/>
          <w:b/>
          <w:bCs/>
          <w:sz w:val="24"/>
          <w:szCs w:val="24"/>
          <w:lang w:eastAsia="es-ES"/>
        </w:rPr>
        <w:t xml:space="preserve"> EN CONTENEDOR</w:t>
      </w:r>
    </w:p>
    <w:p w:rsidR="00F9339A" w:rsidRPr="005030E0" w:rsidRDefault="00F9339A" w:rsidP="00F9339A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ESCENARIO CON DOCKER-COMPOSE</w:t>
      </w:r>
    </w:p>
    <w:p w:rsidR="00A8055F" w:rsidRPr="003E750A" w:rsidRDefault="008E6FF7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Vamos a crea el escenario del servidor web 1. </w:t>
      </w:r>
      <w:r w:rsidR="00A8055F">
        <w:rPr>
          <w:rFonts w:ascii="Times New Roman" w:hAnsi="Times New Roman"/>
          <w:sz w:val="24"/>
          <w:szCs w:val="24"/>
          <w:lang w:eastAsia="es-ES"/>
        </w:rPr>
        <w:t>Ubícate en el directorio</w:t>
      </w:r>
      <w:r w:rsidR="00CE5C4B" w:rsidRPr="00CE5C4B">
        <w:rPr>
          <w:rFonts w:ascii="Times New Roman" w:hAnsi="Times New Roman"/>
          <w:b/>
          <w:bCs/>
          <w:sz w:val="24"/>
          <w:szCs w:val="24"/>
          <w:lang w:eastAsia="es-ES"/>
        </w:rPr>
        <w:t xml:space="preserve"> $HOME/</w:t>
      </w:r>
      <w:r w:rsidR="00A8055F" w:rsidRPr="00A85D7E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</w:p>
    <w:p w:rsidR="002202D9" w:rsidRDefault="00A8055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Edita  el archivo </w:t>
      </w:r>
      <w:r w:rsidRPr="00A85D7E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docker-compose.yml</w:t>
      </w:r>
    </w:p>
    <w:p w:rsidR="00A8055F" w:rsidRDefault="00A8055F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Copia</w:t>
      </w:r>
      <w:r w:rsidR="001E0662">
        <w:rPr>
          <w:rFonts w:ascii="Times New Roman" w:hAnsi="Times New Roman"/>
          <w:sz w:val="24"/>
          <w:szCs w:val="24"/>
          <w:lang w:eastAsia="es-ES"/>
        </w:rPr>
        <w:t xml:space="preserve"> las siguientes líneas</w:t>
      </w:r>
      <w:r w:rsidR="00A607D4">
        <w:rPr>
          <w:rFonts w:ascii="Times New Roman" w:hAnsi="Times New Roman"/>
          <w:sz w:val="24"/>
          <w:szCs w:val="24"/>
          <w:lang w:eastAsia="es-ES"/>
        </w:rPr>
        <w:t xml:space="preserve"> en docker-compose.yml:</w:t>
      </w:r>
    </w:p>
    <w:p w:rsidR="00A607D4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version: "3.9"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services: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web: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container_name: </w:t>
      </w:r>
      <w:r w:rsidRPr="001F0C21">
        <w:rPr>
          <w:rFonts w:ascii="Times New Roman" w:hAnsi="Times New Roman"/>
          <w:b/>
          <w:bCs/>
          <w:i/>
          <w:iCs/>
          <w:sz w:val="24"/>
          <w:szCs w:val="24"/>
          <w:lang w:val="en-US" w:eastAsia="es-ES"/>
        </w:rPr>
        <w:t>servidorWeb1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image: nginx:latest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volumes: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./html:/usr/share/nginx/html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ports: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8081:80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networks:</w:t>
      </w:r>
    </w:p>
    <w:p w:rsidR="001E066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contenedores</w:t>
      </w:r>
      <w:r w:rsidR="001E0662" w:rsidRPr="001F0C21">
        <w:rPr>
          <w:rFonts w:ascii="Times New Roman" w:hAnsi="Times New Roman"/>
          <w:sz w:val="24"/>
          <w:szCs w:val="24"/>
          <w:lang w:val="en-US" w:eastAsia="es-ES"/>
        </w:rPr>
        <w:t>:</w:t>
      </w:r>
    </w:p>
    <w:p w:rsidR="001E0662" w:rsidRPr="001F0C21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     ipv4_address: 192.168.20.101</w:t>
      </w:r>
    </w:p>
    <w:p w:rsidR="001E0662" w:rsidRP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1E0662">
        <w:rPr>
          <w:rFonts w:ascii="Times New Roman" w:hAnsi="Times New Roman"/>
          <w:sz w:val="24"/>
          <w:szCs w:val="24"/>
          <w:lang w:eastAsia="es-ES"/>
        </w:rPr>
        <w:lastRenderedPageBreak/>
        <w:t>networks:</w:t>
      </w:r>
    </w:p>
    <w:p w:rsidR="001E0662" w:rsidRPr="001E0662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contenedores</w:t>
      </w:r>
      <w:r w:rsidR="001E0662" w:rsidRPr="001E0662">
        <w:rPr>
          <w:rFonts w:ascii="Times New Roman" w:hAnsi="Times New Roman"/>
          <w:sz w:val="24"/>
          <w:szCs w:val="24"/>
          <w:lang w:eastAsia="es-ES"/>
        </w:rPr>
        <w:t>: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1E0662">
        <w:rPr>
          <w:rFonts w:ascii="Times New Roman" w:hAnsi="Times New Roman"/>
          <w:sz w:val="24"/>
          <w:szCs w:val="24"/>
          <w:lang w:eastAsia="es-ES"/>
        </w:rPr>
        <w:t xml:space="preserve">      name: red_</w:t>
      </w:r>
      <w:r w:rsidR="004D3512">
        <w:rPr>
          <w:rFonts w:ascii="Times New Roman" w:hAnsi="Times New Roman"/>
          <w:sz w:val="24"/>
          <w:szCs w:val="24"/>
          <w:lang w:eastAsia="es-ES"/>
        </w:rPr>
        <w:t>contenedores</w:t>
      </w:r>
    </w:p>
    <w:p w:rsidR="00A607D4" w:rsidRPr="00A607D4" w:rsidRDefault="00A607D4" w:rsidP="00A607D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07D4">
        <w:rPr>
          <w:rFonts w:ascii="Times New Roman" w:hAnsi="Times New Roman"/>
          <w:sz w:val="24"/>
          <w:szCs w:val="24"/>
          <w:lang w:eastAsia="es-ES"/>
        </w:rPr>
        <w:t xml:space="preserve">      ipam:</w:t>
      </w:r>
    </w:p>
    <w:p w:rsidR="00A607D4" w:rsidRPr="00A607D4" w:rsidRDefault="00A607D4" w:rsidP="00A607D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07D4">
        <w:rPr>
          <w:rFonts w:ascii="Times New Roman" w:hAnsi="Times New Roman"/>
          <w:sz w:val="24"/>
          <w:szCs w:val="24"/>
          <w:lang w:eastAsia="es-ES"/>
        </w:rPr>
        <w:t xml:space="preserve">       config:</w:t>
      </w:r>
    </w:p>
    <w:p w:rsidR="00A607D4" w:rsidRDefault="00A607D4" w:rsidP="00A607D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A607D4">
        <w:rPr>
          <w:rFonts w:ascii="Times New Roman" w:hAnsi="Times New Roman"/>
          <w:sz w:val="24"/>
          <w:szCs w:val="24"/>
          <w:lang w:eastAsia="es-ES"/>
        </w:rPr>
        <w:t xml:space="preserve">        - subnet: 192.168.10.0/24</w:t>
      </w:r>
    </w:p>
    <w:p w:rsidR="00A607D4" w:rsidRPr="001E0662" w:rsidRDefault="00A607D4" w:rsidP="00A607D4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1E0662" w:rsidRPr="003E750A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Explica el significado de cada una de las líneas anter</w:t>
      </w:r>
      <w:r w:rsidR="00A85D7E">
        <w:rPr>
          <w:rFonts w:ascii="Times New Roman" w:hAnsi="Times New Roman"/>
          <w:sz w:val="24"/>
          <w:szCs w:val="24"/>
          <w:lang w:eastAsia="es-ES"/>
        </w:rPr>
        <w:t>iores del archivo docker-compose</w:t>
      </w:r>
      <w:r w:rsidR="00A607D4">
        <w:rPr>
          <w:rFonts w:ascii="Times New Roman" w:hAnsi="Times New Roman"/>
          <w:sz w:val="24"/>
          <w:szCs w:val="24"/>
          <w:lang w:eastAsia="es-ES"/>
        </w:rPr>
        <w:t>.yml</w:t>
      </w:r>
    </w:p>
    <w:p w:rsidR="002202D9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2202D9" w:rsidRPr="003E750A">
        <w:rPr>
          <w:rFonts w:ascii="Times New Roman" w:hAnsi="Times New Roman"/>
          <w:sz w:val="24"/>
          <w:szCs w:val="24"/>
          <w:lang w:eastAsia="es-ES"/>
        </w:rPr>
        <w:t>Levanta el escenario con docker-compose</w:t>
      </w:r>
      <w:r w:rsidR="00A607D4">
        <w:rPr>
          <w:rFonts w:ascii="Times New Roman" w:hAnsi="Times New Roman"/>
          <w:sz w:val="24"/>
          <w:szCs w:val="24"/>
          <w:lang w:eastAsia="es-ES"/>
        </w:rPr>
        <w:t xml:space="preserve"> en modo demonio (detach)</w:t>
      </w:r>
    </w:p>
    <w:p w:rsidR="00A607D4" w:rsidRPr="003E750A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-compose u………</w:t>
      </w:r>
    </w:p>
    <w:p w:rsidR="002202D9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2202D9" w:rsidRPr="003E750A">
        <w:rPr>
          <w:rFonts w:ascii="Times New Roman" w:hAnsi="Times New Roman"/>
          <w:sz w:val="24"/>
          <w:szCs w:val="24"/>
          <w:lang w:eastAsia="es-ES"/>
        </w:rPr>
        <w:t>Muestra los contenedores en ejecución con docker-compose</w:t>
      </w:r>
    </w:p>
    <w:p w:rsidR="00A607D4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-compose p…..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Muestra</w:t>
      </w:r>
      <w:r w:rsidR="00542429">
        <w:rPr>
          <w:rFonts w:ascii="Times New Roman" w:hAnsi="Times New Roman"/>
          <w:sz w:val="24"/>
          <w:szCs w:val="24"/>
          <w:lang w:eastAsia="es-ES"/>
        </w:rPr>
        <w:t xml:space="preserve"> un listado de </w:t>
      </w:r>
      <w:r>
        <w:rPr>
          <w:rFonts w:ascii="Times New Roman" w:hAnsi="Times New Roman"/>
          <w:sz w:val="24"/>
          <w:szCs w:val="24"/>
          <w:lang w:eastAsia="es-ES"/>
        </w:rPr>
        <w:t xml:space="preserve"> los contenedores</w:t>
      </w:r>
      <w:r w:rsidR="00542429">
        <w:rPr>
          <w:rFonts w:ascii="Times New Roman" w:hAnsi="Times New Roman"/>
          <w:sz w:val="24"/>
          <w:szCs w:val="24"/>
          <w:lang w:eastAsia="es-ES"/>
        </w:rPr>
        <w:t xml:space="preserve"> con docker</w:t>
      </w:r>
    </w:p>
    <w:p w:rsidR="00A607D4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 p……..</w:t>
      </w:r>
    </w:p>
    <w:p w:rsidR="00542429" w:rsidRDefault="0054242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Muestra un listado de  las redes</w:t>
      </w:r>
    </w:p>
    <w:p w:rsidR="00A607D4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docker ne……..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Pr="003E750A">
        <w:rPr>
          <w:rFonts w:ascii="Times New Roman" w:hAnsi="Times New Roman"/>
          <w:sz w:val="24"/>
          <w:szCs w:val="24"/>
          <w:lang w:eastAsia="es-ES"/>
        </w:rPr>
        <w:t xml:space="preserve">Accede alnavegador web </w:t>
      </w:r>
      <w:r w:rsidR="008E6FF7">
        <w:rPr>
          <w:rFonts w:ascii="Times New Roman" w:hAnsi="Times New Roman"/>
          <w:sz w:val="24"/>
          <w:szCs w:val="24"/>
          <w:lang w:eastAsia="es-ES"/>
        </w:rPr>
        <w:t xml:space="preserve">del host </w:t>
      </w:r>
      <w:r w:rsidRPr="003E750A">
        <w:rPr>
          <w:rFonts w:ascii="Times New Roman" w:hAnsi="Times New Roman"/>
          <w:sz w:val="24"/>
          <w:szCs w:val="24"/>
          <w:lang w:eastAsia="es-ES"/>
        </w:rPr>
        <w:t xml:space="preserve">y comprueba que el servidor </w:t>
      </w:r>
      <w:r>
        <w:rPr>
          <w:rFonts w:ascii="Times New Roman" w:hAnsi="Times New Roman"/>
          <w:sz w:val="24"/>
          <w:szCs w:val="24"/>
          <w:lang w:eastAsia="es-ES"/>
        </w:rPr>
        <w:t xml:space="preserve">web 1  </w:t>
      </w:r>
      <w:r w:rsidRPr="003E750A">
        <w:rPr>
          <w:rFonts w:ascii="Times New Roman" w:hAnsi="Times New Roman"/>
          <w:sz w:val="24"/>
          <w:szCs w:val="24"/>
          <w:lang w:eastAsia="es-ES"/>
        </w:rPr>
        <w:t>esta funcionando.</w:t>
      </w:r>
    </w:p>
    <w:p w:rsidR="008E6FF7" w:rsidRDefault="008E6FF7" w:rsidP="008E6FF7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 w:rsidRPr="00A14E03">
        <w:rPr>
          <w:rFonts w:ascii="Times New Roman" w:hAnsi="Times New Roman"/>
          <w:sz w:val="24"/>
          <w:szCs w:val="24"/>
          <w:lang w:eastAsia="es-ES"/>
        </w:rPr>
        <w:t>http://localhost</w:t>
      </w:r>
      <w:r>
        <w:rPr>
          <w:rFonts w:ascii="Times New Roman" w:hAnsi="Times New Roman"/>
          <w:sz w:val="24"/>
          <w:szCs w:val="24"/>
          <w:lang w:eastAsia="es-ES"/>
        </w:rPr>
        <w:t>.....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F9339A" w:rsidRDefault="00F9339A" w:rsidP="00F9339A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5030E0">
        <w:rPr>
          <w:rFonts w:ascii="Times New Roman" w:hAnsi="Times New Roman"/>
          <w:b/>
          <w:bCs/>
          <w:sz w:val="24"/>
          <w:szCs w:val="24"/>
          <w:lang w:eastAsia="es-ES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  <w:lang w:eastAsia="es-ES"/>
        </w:rPr>
        <w:t>FTP EN CONTENEDOR</w:t>
      </w:r>
    </w:p>
    <w:p w:rsidR="00F9339A" w:rsidRPr="005030E0" w:rsidRDefault="00F9339A" w:rsidP="00F9339A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ESCENARIO CON DOCKER-COMPOSE</w:t>
      </w:r>
    </w:p>
    <w:p w:rsidR="00A607D4" w:rsidRPr="003E750A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F9339A" w:rsidRDefault="00464133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Vamos a crea</w:t>
      </w:r>
      <w:r w:rsidR="009C0DC9">
        <w:rPr>
          <w:rFonts w:ascii="Times New Roman" w:hAnsi="Times New Roman"/>
          <w:sz w:val="24"/>
          <w:szCs w:val="24"/>
          <w:lang w:eastAsia="es-ES"/>
        </w:rPr>
        <w:t>r</w:t>
      </w:r>
      <w:r>
        <w:rPr>
          <w:rFonts w:ascii="Times New Roman" w:hAnsi="Times New Roman"/>
          <w:sz w:val="24"/>
          <w:szCs w:val="24"/>
          <w:lang w:eastAsia="es-ES"/>
        </w:rPr>
        <w:t xml:space="preserve"> el </w:t>
      </w:r>
      <w:r w:rsidR="009C0DC9">
        <w:rPr>
          <w:rFonts w:ascii="Times New Roman" w:hAnsi="Times New Roman"/>
          <w:sz w:val="24"/>
          <w:szCs w:val="24"/>
          <w:lang w:eastAsia="es-ES"/>
        </w:rPr>
        <w:t xml:space="preserve">ESCENARIO </w:t>
      </w:r>
      <w:r>
        <w:rPr>
          <w:rFonts w:ascii="Times New Roman" w:hAnsi="Times New Roman"/>
          <w:sz w:val="24"/>
          <w:szCs w:val="24"/>
          <w:lang w:eastAsia="es-ES"/>
        </w:rPr>
        <w:t xml:space="preserve">del servidor ftp 2. Ubícate en el directorio </w:t>
      </w:r>
      <w:r w:rsidRPr="00CE5C4B">
        <w:rPr>
          <w:rFonts w:ascii="Times New Roman" w:hAnsi="Times New Roman"/>
          <w:b/>
          <w:bCs/>
          <w:sz w:val="24"/>
          <w:szCs w:val="24"/>
          <w:lang w:eastAsia="es-ES"/>
        </w:rPr>
        <w:t xml:space="preserve"> $HOME/</w:t>
      </w:r>
      <w:r w:rsidR="00F9339A">
        <w:rPr>
          <w:rFonts w:ascii="Times New Roman" w:hAnsi="Times New Roman"/>
          <w:b/>
          <w:bCs/>
          <w:sz w:val="24"/>
          <w:szCs w:val="24"/>
          <w:lang w:eastAsia="es-ES"/>
        </w:rPr>
        <w:t>servidorFtp</w:t>
      </w:r>
    </w:p>
    <w:p w:rsidR="00B34432" w:rsidRDefault="00B34432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sz w:val="24"/>
          <w:szCs w:val="24"/>
          <w:lang w:eastAsia="es-ES"/>
        </w:rPr>
      </w:pPr>
    </w:p>
    <w:p w:rsidR="00B34432" w:rsidRPr="007B5A0E" w:rsidRDefault="00B34432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-Edita el archivo Dockerfile</w:t>
      </w:r>
    </w:p>
    <w:p w:rsidR="00B34432" w:rsidRPr="007B5A0E" w:rsidRDefault="00B34432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-Copia las siguientes líneas</w:t>
      </w:r>
    </w:p>
    <w:p w:rsidR="00B34432" w:rsidRPr="001F0C21" w:rsidRDefault="00B34432" w:rsidP="00B3443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color w:val="FF0000"/>
          <w:sz w:val="24"/>
          <w:szCs w:val="24"/>
          <w:lang w:val="en-US" w:eastAsia="es-ES"/>
        </w:rPr>
        <w:t>FROM panubo/vsftpd</w:t>
      </w:r>
    </w:p>
    <w:p w:rsidR="00B34432" w:rsidRPr="001F0C21" w:rsidRDefault="00B34432" w:rsidP="00B3443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color w:val="FF0000"/>
          <w:sz w:val="24"/>
          <w:szCs w:val="24"/>
          <w:lang w:val="en-US" w:eastAsia="es-ES"/>
        </w:rPr>
        <w:t>RUN apt update &amp;&amp; apt install -y nano</w:t>
      </w:r>
    </w:p>
    <w:p w:rsidR="00B34432" w:rsidRPr="001F0C21" w:rsidRDefault="00B34432" w:rsidP="00B3443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color w:val="FF0000"/>
          <w:sz w:val="24"/>
          <w:szCs w:val="24"/>
          <w:lang w:val="en-US" w:eastAsia="es-ES"/>
        </w:rPr>
        <w:t>RUN chown -R ftp:ftp  /srv</w:t>
      </w:r>
    </w:p>
    <w:p w:rsidR="00B34432" w:rsidRPr="007B5A0E" w:rsidRDefault="00B34432" w:rsidP="00B3443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EXPOSE 21</w:t>
      </w:r>
    </w:p>
    <w:p w:rsidR="00B34432" w:rsidRPr="007B5A0E" w:rsidRDefault="00B34432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</w:p>
    <w:p w:rsidR="00B34432" w:rsidRPr="007B5A0E" w:rsidRDefault="00B34432" w:rsidP="00B34432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-Explica el significado de cada una de las líneas anteriores</w:t>
      </w:r>
      <w:r w:rsidR="007B5A0E">
        <w:rPr>
          <w:rFonts w:ascii="Times New Roman" w:hAnsi="Times New Roman"/>
          <w:color w:val="FF0000"/>
          <w:sz w:val="24"/>
          <w:szCs w:val="24"/>
          <w:lang w:eastAsia="es-ES"/>
        </w:rPr>
        <w:t>. ¿Qué estamos haciendo en el Dockerfile? ¿Te suena de algo?</w:t>
      </w:r>
    </w:p>
    <w:p w:rsidR="00B34432" w:rsidRPr="00A14E03" w:rsidRDefault="00B34432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A14E03">
        <w:rPr>
          <w:rFonts w:ascii="Times New Roman" w:hAnsi="Times New Roman"/>
          <w:color w:val="FF0000"/>
          <w:sz w:val="24"/>
          <w:szCs w:val="24"/>
          <w:lang w:eastAsia="es-ES"/>
        </w:rPr>
        <w:t xml:space="preserve">- Genera una imagen </w:t>
      </w:r>
      <w:r w:rsidR="007B5A0E" w:rsidRPr="00A14E03">
        <w:rPr>
          <w:rFonts w:ascii="Times New Roman" w:hAnsi="Times New Roman"/>
          <w:color w:val="FF0000"/>
          <w:sz w:val="24"/>
          <w:szCs w:val="24"/>
          <w:lang w:eastAsia="es-ES"/>
        </w:rPr>
        <w:t xml:space="preserve">de nombre </w:t>
      </w:r>
      <w:r w:rsidR="007B5A0E" w:rsidRPr="00A14E03">
        <w:rPr>
          <w:rFonts w:ascii="Times New Roman" w:hAnsi="Times New Roman"/>
          <w:i/>
          <w:iCs/>
          <w:color w:val="FF0000"/>
          <w:sz w:val="24"/>
          <w:szCs w:val="24"/>
          <w:lang w:eastAsia="es-ES"/>
        </w:rPr>
        <w:t>tu_usuario_docker_hub/vsftpd</w:t>
      </w:r>
    </w:p>
    <w:p w:rsidR="007B5A0E" w:rsidRPr="007B5A0E" w:rsidRDefault="007B5A0E" w:rsidP="00F9339A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Pista</w:t>
      </w: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: docker build -t…….</w:t>
      </w:r>
    </w:p>
    <w:p w:rsidR="007B5A0E" w:rsidRPr="007B5A0E" w:rsidRDefault="007B5A0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- Haz un listado de las imágenes y comprueba que se ha creado la imagen: tu_usuario_docker_hub/vsftpd</w:t>
      </w:r>
    </w:p>
    <w:p w:rsidR="007B5A0E" w:rsidRPr="007B5A0E" w:rsidRDefault="007B5A0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color w:val="FF0000"/>
          <w:sz w:val="24"/>
          <w:szCs w:val="24"/>
          <w:lang w:eastAsia="es-ES"/>
        </w:rPr>
      </w:pPr>
      <w:r w:rsidRPr="007B5A0E">
        <w:rPr>
          <w:rFonts w:ascii="Times New Roman" w:hAnsi="Times New Roman"/>
          <w:color w:val="FF0000"/>
          <w:sz w:val="24"/>
          <w:szCs w:val="24"/>
          <w:lang w:eastAsia="es-ES"/>
        </w:rPr>
        <w:t>Pista: docker i……..</w:t>
      </w:r>
    </w:p>
    <w:p w:rsidR="007B5A0E" w:rsidRDefault="007B5A0E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Edita  el archivo docker-compose.yml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lastRenderedPageBreak/>
        <w:t>-Copia las siguientes líneas</w:t>
      </w:r>
      <w:r w:rsidR="00A607D4">
        <w:rPr>
          <w:rFonts w:ascii="Times New Roman" w:hAnsi="Times New Roman"/>
          <w:sz w:val="24"/>
          <w:szCs w:val="24"/>
          <w:lang w:eastAsia="es-ES"/>
        </w:rPr>
        <w:t xml:space="preserve"> en docker-compose.yml</w:t>
      </w:r>
    </w:p>
    <w:p w:rsidR="00464133" w:rsidRDefault="00464133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version: "3.9"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services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vsftpd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image: </w:t>
      </w:r>
      <w:r w:rsidR="007B5A0E" w:rsidRPr="001F0C21">
        <w:rPr>
          <w:rFonts w:ascii="Times New Roman" w:hAnsi="Times New Roman"/>
          <w:color w:val="FF0000"/>
          <w:sz w:val="24"/>
          <w:szCs w:val="24"/>
          <w:lang w:val="en-US" w:eastAsia="es-ES"/>
        </w:rPr>
        <w:t>tu_usuario_docker_hub/vsftpd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container_name: </w:t>
      </w:r>
      <w:r w:rsidRPr="001F0C21">
        <w:rPr>
          <w:rFonts w:ascii="Times New Roman" w:hAnsi="Times New Roman"/>
          <w:b/>
          <w:bCs/>
          <w:i/>
          <w:iCs/>
          <w:sz w:val="24"/>
          <w:szCs w:val="24"/>
          <w:lang w:val="en-US" w:eastAsia="es-ES"/>
        </w:rPr>
        <w:t>servidorFtp2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environment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FTP_USER=</w:t>
      </w:r>
      <w:r w:rsidR="00A14E03" w:rsidRPr="001F0C21">
        <w:rPr>
          <w:rFonts w:ascii="Times New Roman" w:hAnsi="Times New Roman"/>
          <w:color w:val="FF0000"/>
          <w:sz w:val="24"/>
          <w:lang w:val="en-US"/>
        </w:rPr>
        <w:t>asirXXX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FTP_PASSWORD=</w:t>
      </w:r>
      <w:r w:rsidR="00A14E03" w:rsidRPr="001F0C21">
        <w:rPr>
          <w:rFonts w:ascii="Times New Roman" w:hAnsi="Times New Roman"/>
          <w:color w:val="FF0000"/>
          <w:sz w:val="24"/>
          <w:szCs w:val="24"/>
          <w:lang w:val="en-US" w:eastAsia="es-ES"/>
        </w:rPr>
        <w:t>1234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FTP_CHOWN_ROOT=true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volumes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../servidorWeb1/html:/srv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ports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0.0.0.0:21:21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0.0.0.0:20:20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- 4559-4564:4559-4564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networks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contenedores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      ipv4_address: 192.168.20.100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networks:</w:t>
      </w:r>
    </w:p>
    <w:p w:rsidR="004D3512" w:rsidRPr="001F0C21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contenedores:</w:t>
      </w:r>
    </w:p>
    <w:p w:rsidR="004D3512" w:rsidRPr="004D3512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 xml:space="preserve">     </w:t>
      </w:r>
      <w:r w:rsidRPr="004D3512">
        <w:rPr>
          <w:rFonts w:ascii="Times New Roman" w:hAnsi="Times New Roman"/>
          <w:sz w:val="24"/>
          <w:szCs w:val="24"/>
          <w:lang w:eastAsia="es-ES"/>
        </w:rPr>
        <w:t>external: true</w:t>
      </w:r>
    </w:p>
    <w:p w:rsidR="004D3512" w:rsidRDefault="004D351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4D3512">
        <w:rPr>
          <w:rFonts w:ascii="Times New Roman" w:hAnsi="Times New Roman"/>
          <w:sz w:val="24"/>
          <w:szCs w:val="24"/>
          <w:lang w:eastAsia="es-ES"/>
        </w:rPr>
        <w:t xml:space="preserve">     name: red_</w:t>
      </w:r>
      <w:r>
        <w:rPr>
          <w:rFonts w:ascii="Times New Roman" w:hAnsi="Times New Roman"/>
          <w:sz w:val="24"/>
          <w:szCs w:val="24"/>
          <w:lang w:eastAsia="es-ES"/>
        </w:rPr>
        <w:t>contenedores</w:t>
      </w:r>
    </w:p>
    <w:p w:rsidR="00A607D4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1E0662" w:rsidRPr="003E750A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Explica el significado de cada una de las líneas anteriores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Pr="003E750A">
        <w:rPr>
          <w:rFonts w:ascii="Times New Roman" w:hAnsi="Times New Roman"/>
          <w:sz w:val="24"/>
          <w:szCs w:val="24"/>
          <w:lang w:eastAsia="es-ES"/>
        </w:rPr>
        <w:t>Levanta el escenario con docker-compose</w:t>
      </w:r>
    </w:p>
    <w:p w:rsidR="00A607D4" w:rsidRPr="003E750A" w:rsidRDefault="00A607D4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826AB9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 w:rsidR="00826AB9" w:rsidRPr="00826AB9">
        <w:rPr>
          <w:rFonts w:ascii="Times New Roman" w:hAnsi="Times New Roman"/>
          <w:b/>
          <w:bCs/>
          <w:sz w:val="24"/>
          <w:szCs w:val="24"/>
          <w:lang w:eastAsia="es-ES"/>
        </w:rPr>
        <w:t>:</w:t>
      </w:r>
      <w:r w:rsidR="00826AB9">
        <w:rPr>
          <w:rFonts w:ascii="Times New Roman" w:hAnsi="Times New Roman"/>
          <w:sz w:val="24"/>
          <w:szCs w:val="24"/>
          <w:lang w:eastAsia="es-ES"/>
        </w:rPr>
        <w:t>docker-compose u……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Pr="003E750A">
        <w:rPr>
          <w:rFonts w:ascii="Times New Roman" w:hAnsi="Times New Roman"/>
          <w:sz w:val="24"/>
          <w:szCs w:val="24"/>
          <w:lang w:eastAsia="es-ES"/>
        </w:rPr>
        <w:t>Muestra los contenedores en ejecución con docker-compose</w:t>
      </w:r>
    </w:p>
    <w:p w:rsidR="00826AB9" w:rsidRPr="00826AB9" w:rsidRDefault="00826AB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826AB9">
        <w:rPr>
          <w:rFonts w:ascii="Times New Roman" w:hAnsi="Times New Roman"/>
          <w:b/>
          <w:bCs/>
          <w:sz w:val="24"/>
          <w:szCs w:val="24"/>
          <w:lang w:eastAsia="es-ES"/>
        </w:rPr>
        <w:t>Pista:</w:t>
      </w:r>
      <w:r>
        <w:rPr>
          <w:rFonts w:ascii="Times New Roman" w:hAnsi="Times New Roman"/>
          <w:sz w:val="24"/>
          <w:szCs w:val="24"/>
          <w:lang w:eastAsia="es-ES"/>
        </w:rPr>
        <w:t>docker-compose p…….</w:t>
      </w:r>
    </w:p>
    <w:p w:rsidR="001E0662" w:rsidRDefault="001E0662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Muestra los contenedores</w:t>
      </w:r>
      <w:r w:rsidR="00542429">
        <w:rPr>
          <w:rFonts w:ascii="Times New Roman" w:hAnsi="Times New Roman"/>
          <w:sz w:val="24"/>
          <w:szCs w:val="24"/>
          <w:lang w:eastAsia="es-ES"/>
        </w:rPr>
        <w:t xml:space="preserve"> con docker</w:t>
      </w:r>
    </w:p>
    <w:p w:rsidR="00826AB9" w:rsidRPr="00826AB9" w:rsidRDefault="00826AB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826AB9">
        <w:rPr>
          <w:rFonts w:ascii="Times New Roman" w:hAnsi="Times New Roman"/>
          <w:b/>
          <w:bCs/>
          <w:sz w:val="24"/>
          <w:szCs w:val="24"/>
          <w:lang w:eastAsia="es-ES"/>
        </w:rPr>
        <w:t>Pista:</w:t>
      </w:r>
      <w:r>
        <w:rPr>
          <w:rFonts w:ascii="Times New Roman" w:hAnsi="Times New Roman"/>
          <w:sz w:val="24"/>
          <w:szCs w:val="24"/>
          <w:lang w:eastAsia="es-ES"/>
        </w:rPr>
        <w:t>docker p…..</w:t>
      </w:r>
    </w:p>
    <w:p w:rsidR="00542429" w:rsidRDefault="00826AB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</w:t>
      </w:r>
      <w:r w:rsidR="00542429">
        <w:rPr>
          <w:rFonts w:ascii="Times New Roman" w:hAnsi="Times New Roman"/>
          <w:sz w:val="24"/>
          <w:szCs w:val="24"/>
          <w:lang w:eastAsia="es-ES"/>
        </w:rPr>
        <w:t>Muestra un listado de las redes</w:t>
      </w:r>
    </w:p>
    <w:p w:rsidR="00826AB9" w:rsidRPr="00826AB9" w:rsidRDefault="00826AB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826AB9">
        <w:rPr>
          <w:rFonts w:ascii="Times New Roman" w:hAnsi="Times New Roman"/>
          <w:b/>
          <w:bCs/>
          <w:sz w:val="24"/>
          <w:szCs w:val="24"/>
          <w:lang w:eastAsia="es-ES"/>
        </w:rPr>
        <w:t>Pista:</w:t>
      </w:r>
      <w:r>
        <w:rPr>
          <w:rFonts w:ascii="Times New Roman" w:hAnsi="Times New Roman"/>
          <w:sz w:val="24"/>
          <w:szCs w:val="24"/>
          <w:lang w:eastAsia="es-ES"/>
        </w:rPr>
        <w:t>docker n……..</w:t>
      </w:r>
    </w:p>
    <w:p w:rsidR="00826AB9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Conéctate al servidor ftp</w:t>
      </w:r>
    </w:p>
    <w:p w:rsidR="00A14E03" w:rsidRDefault="00826AB9" w:rsidP="00A14E03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b/>
          <w:bCs/>
          <w:sz w:val="24"/>
          <w:szCs w:val="24"/>
          <w:lang w:eastAsia="es-ES"/>
        </w:rPr>
        <w:t>P</w:t>
      </w:r>
      <w:r w:rsidRPr="00A654DE">
        <w:rPr>
          <w:rFonts w:ascii="Times New Roman" w:hAnsi="Times New Roman"/>
          <w:b/>
          <w:bCs/>
          <w:sz w:val="24"/>
          <w:szCs w:val="24"/>
          <w:lang w:eastAsia="es-ES"/>
        </w:rPr>
        <w:t>ista</w:t>
      </w:r>
      <w:r w:rsidRPr="004A5D64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ftp </w:t>
      </w:r>
      <w:r w:rsidR="00A14E03" w:rsidRPr="00BD08CA">
        <w:rPr>
          <w:rFonts w:ascii="Times New Roman" w:hAnsi="Times New Roman"/>
          <w:color w:val="FF0000"/>
          <w:sz w:val="24"/>
          <w:szCs w:val="24"/>
          <w:lang w:eastAsia="es-ES"/>
        </w:rPr>
        <w:t>ip_servidor_ftp</w:t>
      </w:r>
      <w:r w:rsidR="00A14E03">
        <w:rPr>
          <w:rFonts w:ascii="Times New Roman" w:hAnsi="Times New Roman"/>
          <w:color w:val="FF0000"/>
          <w:sz w:val="24"/>
          <w:szCs w:val="24"/>
          <w:lang w:eastAsia="es-ES"/>
        </w:rPr>
        <w:t xml:space="preserve"> (No utilices localhost)</w:t>
      </w:r>
    </w:p>
    <w:p w:rsidR="00826AB9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Muestra el contenido de directorio raíz</w:t>
      </w:r>
    </w:p>
    <w:p w:rsidR="00826AB9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Descarga el index.html</w:t>
      </w:r>
    </w:p>
    <w:p w:rsidR="00826AB9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Modifica el index.html</w:t>
      </w:r>
    </w:p>
    <w:p w:rsidR="00826AB9" w:rsidRPr="00EC789A" w:rsidRDefault="00826AB9" w:rsidP="00826AB9">
      <w:pPr>
        <w:autoSpaceDE w:val="0"/>
        <w:autoSpaceDN w:val="0"/>
        <w:adjustRightInd w:val="0"/>
        <w:spacing w:after="0"/>
        <w:ind w:left="708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index.html</w:t>
      </w:r>
      <w:r>
        <w:rPr>
          <w:rFonts w:ascii="Times New Roman" w:hAnsi="Times New Roman"/>
          <w:sz w:val="24"/>
          <w:szCs w:val="24"/>
          <w:lang w:eastAsia="es-ES"/>
        </w:rPr>
        <w:t xml:space="preserve"> (modificado de nuevo)</w:t>
      </w:r>
      <w:r w:rsidRPr="00EC789A">
        <w:rPr>
          <w:rFonts w:ascii="Times New Roman" w:hAnsi="Times New Roman"/>
          <w:sz w:val="24"/>
          <w:szCs w:val="24"/>
          <w:lang w:eastAsia="es-ES"/>
        </w:rPr>
        <w:t>: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!DOCTYPE html&gt;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tml&gt;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head&gt;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lastRenderedPageBreak/>
        <w:t>&lt;title&gt;Servidor web 1&lt;/title&gt;</w:t>
      </w:r>
    </w:p>
    <w:p w:rsidR="00826AB9" w:rsidRPr="00EC789A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&lt;/head&gt;</w:t>
      </w:r>
    </w:p>
    <w:p w:rsidR="00826AB9" w:rsidRPr="00EC789A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>&lt;body&gt;</w:t>
      </w:r>
    </w:p>
    <w:p w:rsidR="00826AB9" w:rsidRPr="00EC789A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eastAsia="es-ES"/>
        </w:rPr>
      </w:pPr>
      <w:r w:rsidRPr="00EC789A">
        <w:rPr>
          <w:rFonts w:ascii="Times New Roman" w:hAnsi="Times New Roman"/>
          <w:sz w:val="24"/>
          <w:szCs w:val="24"/>
          <w:lang w:eastAsia="es-ES"/>
        </w:rPr>
        <w:t xml:space="preserve">&lt;h1&gt;Bienvenido </w:t>
      </w:r>
      <w:r>
        <w:rPr>
          <w:rFonts w:ascii="Times New Roman" w:hAnsi="Times New Roman"/>
          <w:sz w:val="24"/>
          <w:szCs w:val="24"/>
          <w:lang w:eastAsia="es-ES"/>
        </w:rPr>
        <w:t>al servidor web 1 REQUETE DEFINITIVO</w:t>
      </w:r>
      <w:r w:rsidRPr="00EC789A">
        <w:rPr>
          <w:rFonts w:ascii="Times New Roman" w:hAnsi="Times New Roman"/>
          <w:sz w:val="24"/>
          <w:szCs w:val="24"/>
          <w:lang w:eastAsia="es-ES"/>
        </w:rPr>
        <w:t>&lt;/h1&gt;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/body&gt;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ind w:left="1416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&lt;/html&gt;</w:t>
      </w:r>
    </w:p>
    <w:p w:rsidR="00826AB9" w:rsidRPr="001F0C21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</w:p>
    <w:p w:rsidR="00826AB9" w:rsidRPr="001F0C21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val="en-US" w:eastAsia="es-ES"/>
        </w:rPr>
      </w:pPr>
      <w:r w:rsidRPr="001F0C21">
        <w:rPr>
          <w:rFonts w:ascii="Times New Roman" w:hAnsi="Times New Roman"/>
          <w:sz w:val="24"/>
          <w:szCs w:val="24"/>
          <w:lang w:val="en-US" w:eastAsia="es-ES"/>
        </w:rPr>
        <w:t>- Sube el index.html</w:t>
      </w:r>
    </w:p>
    <w:p w:rsidR="009C0DC9" w:rsidRPr="00BD08CA" w:rsidRDefault="009C0DC9" w:rsidP="009C0DC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jc w:val="both"/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</w:pPr>
      <w:r w:rsidRPr="009C0DC9">
        <w:rPr>
          <w:rFonts w:ascii="Times New Roman" w:hAnsi="Times New Roman"/>
          <w:b/>
          <w:bCs/>
          <w:color w:val="FF0000"/>
          <w:sz w:val="24"/>
          <w:szCs w:val="24"/>
          <w:lang w:eastAsia="es-ES"/>
        </w:rPr>
        <w:t>Nota</w:t>
      </w:r>
      <w:r>
        <w:rPr>
          <w:rFonts w:ascii="Times New Roman" w:hAnsi="Times New Roman"/>
          <w:color w:val="FF0000"/>
          <w:sz w:val="24"/>
          <w:szCs w:val="24"/>
          <w:lang w:eastAsia="es-ES"/>
        </w:rPr>
        <w:t xml:space="preserve">: En el caso de que no te deje subir el archivo index.html, accede 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 xml:space="preserve">al contenedor, </w:t>
      </w:r>
      <w:r w:rsidRPr="00BD08CA"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servidorFt</w:t>
      </w:r>
      <w:r>
        <w:rPr>
          <w:rFonts w:ascii="Times New Roman" w:hAnsi="Times New Roman"/>
          <w:b/>
          <w:bCs/>
          <w:i/>
          <w:iCs/>
          <w:color w:val="FF0000"/>
          <w:sz w:val="24"/>
          <w:szCs w:val="24"/>
          <w:lang w:eastAsia="es-ES"/>
        </w:rPr>
        <w:t>p2</w:t>
      </w:r>
      <w:r w:rsidRPr="00BD08CA">
        <w:rPr>
          <w:rFonts w:ascii="Times New Roman" w:hAnsi="Times New Roman"/>
          <w:color w:val="FF0000"/>
          <w:sz w:val="24"/>
          <w:szCs w:val="24"/>
          <w:lang w:eastAsia="es-ES"/>
        </w:rPr>
        <w:t>, y establecer como usuario y grupo propietario del directorio raíz ,/srv, a ftp:ftp</w:t>
      </w:r>
      <w:r>
        <w:rPr>
          <w:rFonts w:ascii="Times New Roman" w:hAnsi="Times New Roman"/>
          <w:color w:val="FF0000"/>
          <w:sz w:val="24"/>
          <w:szCs w:val="24"/>
          <w:lang w:eastAsia="es-ES"/>
        </w:rPr>
        <w:t xml:space="preserve"> al igual que hiciste en la 1ª y 2ª parte</w:t>
      </w:r>
    </w:p>
    <w:p w:rsidR="009C0DC9" w:rsidRDefault="009C0DC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CE5C4B" w:rsidRDefault="00CE5C4B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Establece las reglas DNAT adecuada</w:t>
      </w:r>
      <w:r w:rsidR="005B3775">
        <w:rPr>
          <w:rFonts w:ascii="Times New Roman" w:hAnsi="Times New Roman"/>
          <w:sz w:val="24"/>
          <w:szCs w:val="24"/>
          <w:lang w:eastAsia="es-ES"/>
        </w:rPr>
        <w:t xml:space="preserve"> en el router mikrotik </w:t>
      </w:r>
      <w:r>
        <w:rPr>
          <w:rFonts w:ascii="Times New Roman" w:hAnsi="Times New Roman"/>
          <w:sz w:val="24"/>
          <w:szCs w:val="24"/>
          <w:lang w:eastAsia="es-ES"/>
        </w:rPr>
        <w:t xml:space="preserve"> para que el profesor pueda acceder a tus sitios</w:t>
      </w:r>
      <w:r w:rsidR="00A14E03">
        <w:rPr>
          <w:rFonts w:ascii="Times New Roman" w:hAnsi="Times New Roman"/>
          <w:sz w:val="24"/>
          <w:szCs w:val="24"/>
          <w:lang w:eastAsia="es-ES"/>
        </w:rPr>
        <w:t>:</w:t>
      </w:r>
      <w:r>
        <w:rPr>
          <w:rFonts w:ascii="Times New Roman" w:hAnsi="Times New Roman"/>
          <w:sz w:val="24"/>
          <w:szCs w:val="24"/>
          <w:lang w:eastAsia="es-ES"/>
        </w:rPr>
        <w:t xml:space="preserve"> FTP</w:t>
      </w:r>
      <w:r w:rsidR="005B3775">
        <w:rPr>
          <w:rFonts w:ascii="Times New Roman" w:hAnsi="Times New Roman"/>
          <w:sz w:val="24"/>
          <w:szCs w:val="24"/>
          <w:lang w:eastAsia="es-ES"/>
        </w:rPr>
        <w:t xml:space="preserve"> (</w:t>
      </w:r>
      <w:r w:rsidR="005B3775" w:rsidRPr="00464133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FTP2</w:t>
      </w:r>
      <w:r w:rsidR="005B3775">
        <w:rPr>
          <w:rFonts w:ascii="Times New Roman" w:hAnsi="Times New Roman"/>
          <w:sz w:val="24"/>
          <w:szCs w:val="24"/>
          <w:lang w:eastAsia="es-ES"/>
        </w:rPr>
        <w:t>)</w:t>
      </w:r>
      <w:r>
        <w:rPr>
          <w:rFonts w:ascii="Times New Roman" w:hAnsi="Times New Roman"/>
          <w:sz w:val="24"/>
          <w:szCs w:val="24"/>
          <w:lang w:eastAsia="es-ES"/>
        </w:rPr>
        <w:t xml:space="preserve"> y WEB</w:t>
      </w:r>
      <w:r w:rsidR="005B3775">
        <w:rPr>
          <w:rFonts w:ascii="Times New Roman" w:hAnsi="Times New Roman"/>
          <w:sz w:val="24"/>
          <w:szCs w:val="24"/>
          <w:lang w:eastAsia="es-ES"/>
        </w:rPr>
        <w:t xml:space="preserve"> (</w:t>
      </w:r>
      <w:r w:rsidR="005B3775" w:rsidRPr="00464133">
        <w:rPr>
          <w:rFonts w:ascii="Times New Roman" w:hAnsi="Times New Roman"/>
          <w:b/>
          <w:bCs/>
          <w:i/>
          <w:iCs/>
          <w:sz w:val="24"/>
          <w:szCs w:val="24"/>
          <w:lang w:eastAsia="es-ES"/>
        </w:rPr>
        <w:t>servidorWeb1</w:t>
      </w:r>
      <w:r w:rsidR="005B3775">
        <w:rPr>
          <w:rFonts w:ascii="Times New Roman" w:hAnsi="Times New Roman"/>
          <w:sz w:val="24"/>
          <w:szCs w:val="24"/>
          <w:lang w:eastAsia="es-ES"/>
        </w:rPr>
        <w:t>).</w:t>
      </w:r>
      <w:r w:rsidR="00464133">
        <w:rPr>
          <w:rFonts w:ascii="Times New Roman" w:hAnsi="Times New Roman"/>
          <w:sz w:val="24"/>
          <w:szCs w:val="24"/>
          <w:lang w:eastAsia="es-ES"/>
        </w:rPr>
        <w:t xml:space="preserve"> Cuando hayas configurado de manera adecuada </w:t>
      </w:r>
      <w:r w:rsidR="00A14E03">
        <w:rPr>
          <w:rFonts w:ascii="Times New Roman" w:hAnsi="Times New Roman"/>
          <w:sz w:val="24"/>
          <w:szCs w:val="24"/>
          <w:lang w:eastAsia="es-ES"/>
        </w:rPr>
        <w:t xml:space="preserve">la reglas DNAT </w:t>
      </w:r>
      <w:r w:rsidR="00464133">
        <w:rPr>
          <w:rFonts w:ascii="Times New Roman" w:hAnsi="Times New Roman"/>
          <w:sz w:val="24"/>
          <w:szCs w:val="24"/>
          <w:lang w:eastAsia="es-ES"/>
        </w:rPr>
        <w:t>avisa al profesor</w:t>
      </w:r>
      <w:r w:rsidR="00A14E03">
        <w:rPr>
          <w:rFonts w:ascii="Times New Roman" w:hAnsi="Times New Roman"/>
          <w:sz w:val="24"/>
          <w:szCs w:val="24"/>
          <w:lang w:eastAsia="es-ES"/>
        </w:rPr>
        <w:t xml:space="preserve"> para que verifique su funcionamiento</w:t>
      </w:r>
    </w:p>
    <w:p w:rsidR="00CE5C4B" w:rsidRDefault="00826AB9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 xml:space="preserve">- </w:t>
      </w:r>
      <w:r w:rsidR="005B3775">
        <w:rPr>
          <w:rFonts w:ascii="Times New Roman" w:hAnsi="Times New Roman"/>
          <w:sz w:val="24"/>
          <w:szCs w:val="24"/>
          <w:lang w:eastAsia="es-ES"/>
        </w:rPr>
        <w:t>Una vez haya realizado las comprobaciones adecuadas el profesor, u</w:t>
      </w:r>
      <w:r w:rsidR="00CE5C4B">
        <w:rPr>
          <w:rFonts w:ascii="Times New Roman" w:hAnsi="Times New Roman"/>
          <w:sz w:val="24"/>
          <w:szCs w:val="24"/>
          <w:lang w:eastAsia="es-ES"/>
        </w:rPr>
        <w:t>bícate en los directorios respectivos ·$HOME/servidorWeb1 y $HOME/</w:t>
      </w:r>
      <w:r w:rsidR="00F9339A">
        <w:rPr>
          <w:rFonts w:ascii="Times New Roman" w:hAnsi="Times New Roman"/>
          <w:sz w:val="24"/>
          <w:szCs w:val="24"/>
          <w:lang w:eastAsia="es-ES"/>
        </w:rPr>
        <w:t>servidorFtp</w:t>
      </w:r>
      <w:r w:rsidR="00CE5C4B">
        <w:rPr>
          <w:rFonts w:ascii="Times New Roman" w:hAnsi="Times New Roman"/>
          <w:sz w:val="24"/>
          <w:szCs w:val="24"/>
          <w:lang w:eastAsia="es-ES"/>
        </w:rPr>
        <w:t xml:space="preserve"> y realiza las siguientes acciones:</w:t>
      </w:r>
    </w:p>
    <w:p w:rsidR="00826AB9" w:rsidRDefault="00CE5C4B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Detén ambos escenarios.</w:t>
      </w:r>
    </w:p>
    <w:p w:rsidR="00CE5C4B" w:rsidRDefault="00CE5C4B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CE5C4B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>
        <w:rPr>
          <w:rFonts w:ascii="Times New Roman" w:hAnsi="Times New Roman"/>
          <w:sz w:val="24"/>
          <w:szCs w:val="24"/>
          <w:lang w:eastAsia="es-ES"/>
        </w:rPr>
        <w:t>: docker-compose s….</w:t>
      </w:r>
    </w:p>
    <w:p w:rsidR="00CE5C4B" w:rsidRDefault="00CE5C4B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>
        <w:rPr>
          <w:rFonts w:ascii="Times New Roman" w:hAnsi="Times New Roman"/>
          <w:sz w:val="24"/>
          <w:szCs w:val="24"/>
          <w:lang w:eastAsia="es-ES"/>
        </w:rPr>
        <w:t>- Borra ambos escenarios</w:t>
      </w:r>
    </w:p>
    <w:p w:rsidR="00CE5C4B" w:rsidRDefault="00CE5C4B" w:rsidP="00CE5C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  <w:r w:rsidRPr="00CE5C4B">
        <w:rPr>
          <w:rFonts w:ascii="Times New Roman" w:hAnsi="Times New Roman"/>
          <w:b/>
          <w:bCs/>
          <w:sz w:val="24"/>
          <w:szCs w:val="24"/>
          <w:lang w:eastAsia="es-ES"/>
        </w:rPr>
        <w:t>Pista</w:t>
      </w:r>
      <w:r>
        <w:rPr>
          <w:rFonts w:ascii="Times New Roman" w:hAnsi="Times New Roman"/>
          <w:sz w:val="24"/>
          <w:szCs w:val="24"/>
          <w:lang w:eastAsia="es-ES"/>
        </w:rPr>
        <w:t>: docker-compose r….</w:t>
      </w:r>
    </w:p>
    <w:p w:rsidR="005030E0" w:rsidRDefault="005030E0" w:rsidP="00CE5C4B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5030E0" w:rsidRPr="005030E0" w:rsidRDefault="005030E0" w:rsidP="005030E0">
      <w:pPr>
        <w:autoSpaceDE w:val="0"/>
        <w:autoSpaceDN w:val="0"/>
        <w:adjustRightInd w:val="0"/>
        <w:spacing w:after="0"/>
        <w:jc w:val="center"/>
        <w:rPr>
          <w:rFonts w:ascii="Times New Roman" w:hAnsi="Times New Roman"/>
          <w:b/>
          <w:bCs/>
          <w:sz w:val="24"/>
          <w:szCs w:val="24"/>
          <w:lang w:eastAsia="es-ES"/>
        </w:rPr>
      </w:pPr>
      <w:r w:rsidRPr="005030E0">
        <w:rPr>
          <w:rFonts w:ascii="Times New Roman" w:hAnsi="Times New Roman"/>
          <w:b/>
          <w:bCs/>
          <w:sz w:val="24"/>
          <w:szCs w:val="24"/>
          <w:lang w:eastAsia="es-ES"/>
        </w:rPr>
        <w:t>PRÁCTICA FINALIZADA</w:t>
      </w:r>
    </w:p>
    <w:p w:rsidR="00CE5C4B" w:rsidRDefault="00CE5C4B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CE5C4B" w:rsidRDefault="00CE5C4B" w:rsidP="00826AB9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p w:rsidR="002202D9" w:rsidRDefault="002202D9" w:rsidP="0097633D">
      <w:pPr>
        <w:autoSpaceDE w:val="0"/>
        <w:autoSpaceDN w:val="0"/>
        <w:adjustRightInd w:val="0"/>
        <w:spacing w:after="0"/>
        <w:jc w:val="both"/>
        <w:rPr>
          <w:rFonts w:ascii="Times New Roman" w:hAnsi="Times New Roman"/>
          <w:sz w:val="24"/>
          <w:szCs w:val="24"/>
          <w:lang w:eastAsia="es-ES"/>
        </w:rPr>
      </w:pPr>
    </w:p>
    <w:sectPr w:rsidR="002202D9" w:rsidSect="00DF41B6">
      <w:headerReference w:type="default" r:id="rId45"/>
      <w:footerReference w:type="default" r:id="rId46"/>
      <w:pgSz w:w="11906" w:h="16838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675E" w:rsidRDefault="007C675E" w:rsidP="0063236D">
      <w:pPr>
        <w:spacing w:after="0" w:line="240" w:lineRule="auto"/>
      </w:pPr>
      <w:r>
        <w:separator/>
      </w:r>
    </w:p>
  </w:endnote>
  <w:endnote w:type="continuationSeparator" w:id="1">
    <w:p w:rsidR="007C675E" w:rsidRDefault="007C675E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33223742"/>
      <w:docPartObj>
        <w:docPartGallery w:val="Page Numbers (Bottom of Page)"/>
        <w:docPartUnique/>
      </w:docPartObj>
    </w:sdtPr>
    <w:sdtContent>
      <w:p w:rsidR="00396F42" w:rsidRDefault="00EE4240">
        <w:pPr>
          <w:pStyle w:val="Piedepgina"/>
          <w:jc w:val="center"/>
        </w:pPr>
        <w:r>
          <w:fldChar w:fldCharType="begin"/>
        </w:r>
        <w:r w:rsidR="00396F42">
          <w:instrText>PAGE   \* MERGEFORMAT</w:instrText>
        </w:r>
        <w:r>
          <w:fldChar w:fldCharType="separate"/>
        </w:r>
        <w:r w:rsidR="005370A7">
          <w:rPr>
            <w:noProof/>
          </w:rPr>
          <w:t>11</w:t>
        </w:r>
        <w:r>
          <w:fldChar w:fldCharType="end"/>
        </w:r>
      </w:p>
    </w:sdtContent>
  </w:sdt>
  <w:p w:rsidR="00396F42" w:rsidRDefault="00396F4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675E" w:rsidRDefault="007C675E" w:rsidP="0063236D">
      <w:pPr>
        <w:spacing w:after="0" w:line="240" w:lineRule="auto"/>
      </w:pPr>
      <w:r>
        <w:separator/>
      </w:r>
    </w:p>
  </w:footnote>
  <w:footnote w:type="continuationSeparator" w:id="1">
    <w:p w:rsidR="007C675E" w:rsidRDefault="007C675E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Pr="00B72BDC" w:rsidRDefault="002C555A" w:rsidP="00B72BDC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DA4B53"/>
    <w:multiLevelType w:val="hybridMultilevel"/>
    <w:tmpl w:val="A17216DA"/>
    <w:lvl w:ilvl="0" w:tplc="B4C22986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8BE1394"/>
    <w:multiLevelType w:val="hybridMultilevel"/>
    <w:tmpl w:val="7BA85EC6"/>
    <w:lvl w:ilvl="0" w:tplc="0B3AF9D2">
      <w:start w:val="9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5B7ED2"/>
    <w:multiLevelType w:val="hybridMultilevel"/>
    <w:tmpl w:val="185E3096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4220625"/>
    <w:multiLevelType w:val="hybridMultilevel"/>
    <w:tmpl w:val="24F647B6"/>
    <w:lvl w:ilvl="0" w:tplc="ED100AD0">
      <w:start w:val="7"/>
      <w:numFmt w:val="bullet"/>
      <w:lvlText w:val="-"/>
      <w:lvlJc w:val="left"/>
      <w:pPr>
        <w:ind w:left="360" w:hanging="360"/>
      </w:pPr>
      <w:rPr>
        <w:rFonts w:ascii="Times New Roman" w:eastAsia="Calibri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6E0371F"/>
    <w:multiLevelType w:val="hybridMultilevel"/>
    <w:tmpl w:val="A81A716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A8F7941"/>
    <w:multiLevelType w:val="hybridMultilevel"/>
    <w:tmpl w:val="1FB0E29C"/>
    <w:lvl w:ilvl="0" w:tplc="0C0A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C5F4EB6"/>
    <w:multiLevelType w:val="hybridMultilevel"/>
    <w:tmpl w:val="DE24C7B0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4D853AAF"/>
    <w:multiLevelType w:val="hybridMultilevel"/>
    <w:tmpl w:val="2194B0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2451F1A"/>
    <w:multiLevelType w:val="hybridMultilevel"/>
    <w:tmpl w:val="6852A8F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0"/>
  </w:num>
  <w:num w:numId="3">
    <w:abstractNumId w:val="22"/>
  </w:num>
  <w:num w:numId="4">
    <w:abstractNumId w:val="27"/>
  </w:num>
  <w:num w:numId="5">
    <w:abstractNumId w:val="23"/>
  </w:num>
  <w:num w:numId="6">
    <w:abstractNumId w:val="19"/>
  </w:num>
  <w:num w:numId="7">
    <w:abstractNumId w:val="11"/>
  </w:num>
  <w:num w:numId="8">
    <w:abstractNumId w:val="16"/>
  </w:num>
  <w:num w:numId="9">
    <w:abstractNumId w:val="20"/>
  </w:num>
  <w:num w:numId="10">
    <w:abstractNumId w:val="18"/>
  </w:num>
  <w:num w:numId="11">
    <w:abstractNumId w:val="14"/>
  </w:num>
  <w:num w:numId="12">
    <w:abstractNumId w:val="7"/>
  </w:num>
  <w:num w:numId="13">
    <w:abstractNumId w:val="15"/>
  </w:num>
  <w:num w:numId="14">
    <w:abstractNumId w:val="4"/>
  </w:num>
  <w:num w:numId="15">
    <w:abstractNumId w:val="1"/>
  </w:num>
  <w:num w:numId="16">
    <w:abstractNumId w:val="24"/>
  </w:num>
  <w:num w:numId="17">
    <w:abstractNumId w:val="9"/>
  </w:num>
  <w:num w:numId="18">
    <w:abstractNumId w:val="25"/>
  </w:num>
  <w:num w:numId="19">
    <w:abstractNumId w:val="10"/>
  </w:num>
  <w:num w:numId="20">
    <w:abstractNumId w:val="21"/>
  </w:num>
  <w:num w:numId="21">
    <w:abstractNumId w:val="17"/>
  </w:num>
  <w:num w:numId="22">
    <w:abstractNumId w:val="12"/>
  </w:num>
  <w:num w:numId="23">
    <w:abstractNumId w:val="26"/>
  </w:num>
  <w:num w:numId="24">
    <w:abstractNumId w:val="8"/>
  </w:num>
  <w:num w:numId="25">
    <w:abstractNumId w:val="5"/>
  </w:num>
  <w:num w:numId="26">
    <w:abstractNumId w:val="2"/>
  </w:num>
  <w:num w:numId="27">
    <w:abstractNumId w:val="3"/>
  </w:num>
  <w:num w:numId="2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8754B"/>
    <w:rsid w:val="00005047"/>
    <w:rsid w:val="00007B02"/>
    <w:rsid w:val="00010D31"/>
    <w:rsid w:val="00012C7D"/>
    <w:rsid w:val="0002390F"/>
    <w:rsid w:val="0003104E"/>
    <w:rsid w:val="0003684A"/>
    <w:rsid w:val="000606FE"/>
    <w:rsid w:val="00063C60"/>
    <w:rsid w:val="000655F1"/>
    <w:rsid w:val="00070AEF"/>
    <w:rsid w:val="00071403"/>
    <w:rsid w:val="000819DE"/>
    <w:rsid w:val="00090483"/>
    <w:rsid w:val="00091E4B"/>
    <w:rsid w:val="000C37E5"/>
    <w:rsid w:val="000D5DED"/>
    <w:rsid w:val="000E4B79"/>
    <w:rsid w:val="000F052A"/>
    <w:rsid w:val="000F3A24"/>
    <w:rsid w:val="00100577"/>
    <w:rsid w:val="00100DCD"/>
    <w:rsid w:val="00103C41"/>
    <w:rsid w:val="00113CF5"/>
    <w:rsid w:val="00125463"/>
    <w:rsid w:val="00130BE9"/>
    <w:rsid w:val="001312CE"/>
    <w:rsid w:val="001368C6"/>
    <w:rsid w:val="00145000"/>
    <w:rsid w:val="00155C85"/>
    <w:rsid w:val="0017316B"/>
    <w:rsid w:val="0018033C"/>
    <w:rsid w:val="00183E40"/>
    <w:rsid w:val="00190055"/>
    <w:rsid w:val="0019320C"/>
    <w:rsid w:val="001A1CC8"/>
    <w:rsid w:val="001B640C"/>
    <w:rsid w:val="001C505F"/>
    <w:rsid w:val="001C7775"/>
    <w:rsid w:val="001E0662"/>
    <w:rsid w:val="001E74B9"/>
    <w:rsid w:val="001F0C21"/>
    <w:rsid w:val="0022010F"/>
    <w:rsid w:val="002202D9"/>
    <w:rsid w:val="00224916"/>
    <w:rsid w:val="00225B8E"/>
    <w:rsid w:val="00225DCB"/>
    <w:rsid w:val="00242900"/>
    <w:rsid w:val="00244A69"/>
    <w:rsid w:val="002470B6"/>
    <w:rsid w:val="00261BD0"/>
    <w:rsid w:val="002639EF"/>
    <w:rsid w:val="00275A06"/>
    <w:rsid w:val="00283F65"/>
    <w:rsid w:val="002849FF"/>
    <w:rsid w:val="00292E7D"/>
    <w:rsid w:val="002969C9"/>
    <w:rsid w:val="00297030"/>
    <w:rsid w:val="002A0646"/>
    <w:rsid w:val="002A2356"/>
    <w:rsid w:val="002A7FD7"/>
    <w:rsid w:val="002C555A"/>
    <w:rsid w:val="002D4C8E"/>
    <w:rsid w:val="002E2812"/>
    <w:rsid w:val="00304E0C"/>
    <w:rsid w:val="00314DA2"/>
    <w:rsid w:val="003173C3"/>
    <w:rsid w:val="003259C2"/>
    <w:rsid w:val="00332CD2"/>
    <w:rsid w:val="003408A7"/>
    <w:rsid w:val="00357C32"/>
    <w:rsid w:val="00363AB8"/>
    <w:rsid w:val="0036431B"/>
    <w:rsid w:val="00373CD3"/>
    <w:rsid w:val="0038095F"/>
    <w:rsid w:val="00383CA5"/>
    <w:rsid w:val="003866D0"/>
    <w:rsid w:val="00387059"/>
    <w:rsid w:val="00392D38"/>
    <w:rsid w:val="00392DFB"/>
    <w:rsid w:val="003956DC"/>
    <w:rsid w:val="00396F42"/>
    <w:rsid w:val="003A0F5C"/>
    <w:rsid w:val="003A47BE"/>
    <w:rsid w:val="003A7660"/>
    <w:rsid w:val="003A76CB"/>
    <w:rsid w:val="003D22A3"/>
    <w:rsid w:val="003D52C5"/>
    <w:rsid w:val="003D6288"/>
    <w:rsid w:val="003D6F0D"/>
    <w:rsid w:val="003F4020"/>
    <w:rsid w:val="003F4EA9"/>
    <w:rsid w:val="00401D21"/>
    <w:rsid w:val="00403C3A"/>
    <w:rsid w:val="00415B31"/>
    <w:rsid w:val="00425C3A"/>
    <w:rsid w:val="00425F50"/>
    <w:rsid w:val="0043431C"/>
    <w:rsid w:val="00436CCE"/>
    <w:rsid w:val="004476D7"/>
    <w:rsid w:val="004509A8"/>
    <w:rsid w:val="00451698"/>
    <w:rsid w:val="00460550"/>
    <w:rsid w:val="00463A25"/>
    <w:rsid w:val="00464133"/>
    <w:rsid w:val="00465DB8"/>
    <w:rsid w:val="00466006"/>
    <w:rsid w:val="00466FE0"/>
    <w:rsid w:val="004670D1"/>
    <w:rsid w:val="00473486"/>
    <w:rsid w:val="00476587"/>
    <w:rsid w:val="00485021"/>
    <w:rsid w:val="004934C1"/>
    <w:rsid w:val="00494B13"/>
    <w:rsid w:val="004A0262"/>
    <w:rsid w:val="004A5D64"/>
    <w:rsid w:val="004B2C8A"/>
    <w:rsid w:val="004D1CAE"/>
    <w:rsid w:val="004D3512"/>
    <w:rsid w:val="004F1076"/>
    <w:rsid w:val="005030E0"/>
    <w:rsid w:val="00521005"/>
    <w:rsid w:val="00526787"/>
    <w:rsid w:val="005370A7"/>
    <w:rsid w:val="00542429"/>
    <w:rsid w:val="005457BB"/>
    <w:rsid w:val="00567C10"/>
    <w:rsid w:val="0057139F"/>
    <w:rsid w:val="005740B0"/>
    <w:rsid w:val="00575F85"/>
    <w:rsid w:val="00580203"/>
    <w:rsid w:val="0058754B"/>
    <w:rsid w:val="00593750"/>
    <w:rsid w:val="00594BBF"/>
    <w:rsid w:val="005A5040"/>
    <w:rsid w:val="005B3775"/>
    <w:rsid w:val="005C47B1"/>
    <w:rsid w:val="005D5435"/>
    <w:rsid w:val="005E0BD9"/>
    <w:rsid w:val="005F5807"/>
    <w:rsid w:val="00600415"/>
    <w:rsid w:val="006031DB"/>
    <w:rsid w:val="00603F02"/>
    <w:rsid w:val="00615D10"/>
    <w:rsid w:val="00616328"/>
    <w:rsid w:val="00617569"/>
    <w:rsid w:val="00630796"/>
    <w:rsid w:val="0063236D"/>
    <w:rsid w:val="00632D22"/>
    <w:rsid w:val="00647662"/>
    <w:rsid w:val="006676CF"/>
    <w:rsid w:val="00675C6B"/>
    <w:rsid w:val="006814F1"/>
    <w:rsid w:val="00692D43"/>
    <w:rsid w:val="00693463"/>
    <w:rsid w:val="00695276"/>
    <w:rsid w:val="006A6374"/>
    <w:rsid w:val="006B4718"/>
    <w:rsid w:val="006C358D"/>
    <w:rsid w:val="006C7683"/>
    <w:rsid w:val="006D2283"/>
    <w:rsid w:val="006D412B"/>
    <w:rsid w:val="006D778B"/>
    <w:rsid w:val="006D7966"/>
    <w:rsid w:val="006E64D9"/>
    <w:rsid w:val="006F2EA8"/>
    <w:rsid w:val="006F5286"/>
    <w:rsid w:val="006F7BA3"/>
    <w:rsid w:val="00704EB8"/>
    <w:rsid w:val="00705E55"/>
    <w:rsid w:val="00707FA0"/>
    <w:rsid w:val="0071746B"/>
    <w:rsid w:val="00751D42"/>
    <w:rsid w:val="00762FFA"/>
    <w:rsid w:val="007730F7"/>
    <w:rsid w:val="00773818"/>
    <w:rsid w:val="00773E50"/>
    <w:rsid w:val="00775EB9"/>
    <w:rsid w:val="00782CFF"/>
    <w:rsid w:val="00792006"/>
    <w:rsid w:val="00792F7D"/>
    <w:rsid w:val="00797BCB"/>
    <w:rsid w:val="007B5A0E"/>
    <w:rsid w:val="007C212D"/>
    <w:rsid w:val="007C60AA"/>
    <w:rsid w:val="007C675E"/>
    <w:rsid w:val="007E1D23"/>
    <w:rsid w:val="0081022A"/>
    <w:rsid w:val="00814F3D"/>
    <w:rsid w:val="00822706"/>
    <w:rsid w:val="00826AB9"/>
    <w:rsid w:val="0082796C"/>
    <w:rsid w:val="00835CE2"/>
    <w:rsid w:val="0083727D"/>
    <w:rsid w:val="00843B3A"/>
    <w:rsid w:val="00845C25"/>
    <w:rsid w:val="00875C45"/>
    <w:rsid w:val="00876074"/>
    <w:rsid w:val="008854F7"/>
    <w:rsid w:val="00885E04"/>
    <w:rsid w:val="008931F2"/>
    <w:rsid w:val="00896DDE"/>
    <w:rsid w:val="008B1278"/>
    <w:rsid w:val="008C30E6"/>
    <w:rsid w:val="008C3EC6"/>
    <w:rsid w:val="008D7D65"/>
    <w:rsid w:val="008E4513"/>
    <w:rsid w:val="008E6FF7"/>
    <w:rsid w:val="008F1970"/>
    <w:rsid w:val="008F3DFA"/>
    <w:rsid w:val="008F4F72"/>
    <w:rsid w:val="00904F40"/>
    <w:rsid w:val="009069F6"/>
    <w:rsid w:val="00907237"/>
    <w:rsid w:val="00915C41"/>
    <w:rsid w:val="0092731D"/>
    <w:rsid w:val="00936209"/>
    <w:rsid w:val="0095164E"/>
    <w:rsid w:val="00954F75"/>
    <w:rsid w:val="00965C6C"/>
    <w:rsid w:val="0097633D"/>
    <w:rsid w:val="0097688F"/>
    <w:rsid w:val="00976B45"/>
    <w:rsid w:val="00981088"/>
    <w:rsid w:val="009839EA"/>
    <w:rsid w:val="00984796"/>
    <w:rsid w:val="009B2BCF"/>
    <w:rsid w:val="009C0DC9"/>
    <w:rsid w:val="009D787D"/>
    <w:rsid w:val="009F428C"/>
    <w:rsid w:val="009F4F0B"/>
    <w:rsid w:val="00A04DCC"/>
    <w:rsid w:val="00A12279"/>
    <w:rsid w:val="00A13062"/>
    <w:rsid w:val="00A14E03"/>
    <w:rsid w:val="00A23505"/>
    <w:rsid w:val="00A25789"/>
    <w:rsid w:val="00A25D3D"/>
    <w:rsid w:val="00A35E20"/>
    <w:rsid w:val="00A43F0D"/>
    <w:rsid w:val="00A44D76"/>
    <w:rsid w:val="00A50E91"/>
    <w:rsid w:val="00A607D4"/>
    <w:rsid w:val="00A608A1"/>
    <w:rsid w:val="00A654DE"/>
    <w:rsid w:val="00A673B9"/>
    <w:rsid w:val="00A740BD"/>
    <w:rsid w:val="00A8055F"/>
    <w:rsid w:val="00A80EF4"/>
    <w:rsid w:val="00A85D7E"/>
    <w:rsid w:val="00A91F7D"/>
    <w:rsid w:val="00A93B62"/>
    <w:rsid w:val="00A952E7"/>
    <w:rsid w:val="00AB18CB"/>
    <w:rsid w:val="00AC5DE2"/>
    <w:rsid w:val="00AD593B"/>
    <w:rsid w:val="00AE204E"/>
    <w:rsid w:val="00B0188C"/>
    <w:rsid w:val="00B019E6"/>
    <w:rsid w:val="00B122C1"/>
    <w:rsid w:val="00B14F1E"/>
    <w:rsid w:val="00B30408"/>
    <w:rsid w:val="00B34432"/>
    <w:rsid w:val="00B61699"/>
    <w:rsid w:val="00B72BDC"/>
    <w:rsid w:val="00B85D90"/>
    <w:rsid w:val="00B900BA"/>
    <w:rsid w:val="00B9412E"/>
    <w:rsid w:val="00B976BE"/>
    <w:rsid w:val="00BC468F"/>
    <w:rsid w:val="00BD08CA"/>
    <w:rsid w:val="00BD0DA4"/>
    <w:rsid w:val="00BD1168"/>
    <w:rsid w:val="00BD5ACC"/>
    <w:rsid w:val="00BD724B"/>
    <w:rsid w:val="00BE3A76"/>
    <w:rsid w:val="00BF2F90"/>
    <w:rsid w:val="00C0652E"/>
    <w:rsid w:val="00C10561"/>
    <w:rsid w:val="00C13189"/>
    <w:rsid w:val="00C151D5"/>
    <w:rsid w:val="00C17407"/>
    <w:rsid w:val="00C32B96"/>
    <w:rsid w:val="00C42167"/>
    <w:rsid w:val="00C679E5"/>
    <w:rsid w:val="00C711A7"/>
    <w:rsid w:val="00C75D1A"/>
    <w:rsid w:val="00C96232"/>
    <w:rsid w:val="00CA3511"/>
    <w:rsid w:val="00CB385A"/>
    <w:rsid w:val="00CC2474"/>
    <w:rsid w:val="00CD0D73"/>
    <w:rsid w:val="00CD41A4"/>
    <w:rsid w:val="00CE1F58"/>
    <w:rsid w:val="00CE2405"/>
    <w:rsid w:val="00CE5C4B"/>
    <w:rsid w:val="00CF0226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0F28"/>
    <w:rsid w:val="00D51D6D"/>
    <w:rsid w:val="00D54B52"/>
    <w:rsid w:val="00D7231E"/>
    <w:rsid w:val="00D73542"/>
    <w:rsid w:val="00D776C9"/>
    <w:rsid w:val="00DC37C8"/>
    <w:rsid w:val="00DC4BCE"/>
    <w:rsid w:val="00DC656A"/>
    <w:rsid w:val="00DD2137"/>
    <w:rsid w:val="00DD5F2D"/>
    <w:rsid w:val="00DE249A"/>
    <w:rsid w:val="00DF41B6"/>
    <w:rsid w:val="00E11885"/>
    <w:rsid w:val="00E2434A"/>
    <w:rsid w:val="00E30734"/>
    <w:rsid w:val="00E4137A"/>
    <w:rsid w:val="00E463DA"/>
    <w:rsid w:val="00E5651F"/>
    <w:rsid w:val="00E57501"/>
    <w:rsid w:val="00E628AA"/>
    <w:rsid w:val="00E731E4"/>
    <w:rsid w:val="00E84D88"/>
    <w:rsid w:val="00E91A31"/>
    <w:rsid w:val="00EA4C13"/>
    <w:rsid w:val="00EC789A"/>
    <w:rsid w:val="00ED5812"/>
    <w:rsid w:val="00EE4240"/>
    <w:rsid w:val="00EE4833"/>
    <w:rsid w:val="00EE6BD5"/>
    <w:rsid w:val="00EE786B"/>
    <w:rsid w:val="00EF48F5"/>
    <w:rsid w:val="00F10743"/>
    <w:rsid w:val="00F26949"/>
    <w:rsid w:val="00F30D2F"/>
    <w:rsid w:val="00F46985"/>
    <w:rsid w:val="00F745A2"/>
    <w:rsid w:val="00F9339A"/>
    <w:rsid w:val="00FA777E"/>
    <w:rsid w:val="00FB4F38"/>
    <w:rsid w:val="00FD1D92"/>
    <w:rsid w:val="00FD6CD3"/>
    <w:rsid w:val="00FE41CE"/>
    <w:rsid w:val="00FF4634"/>
    <w:rsid w:val="00FF62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52E7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Prrafodelista">
    <w:name w:val="List Paragraph"/>
    <w:basedOn w:val="Normal"/>
    <w:uiPriority w:val="34"/>
    <w:qFormat/>
    <w:rsid w:val="008F4F72"/>
    <w:pPr>
      <w:ind w:left="720"/>
      <w:contextualSpacing/>
    </w:p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839EA"/>
    <w:rPr>
      <w:color w:val="605E5C"/>
      <w:shd w:val="clear" w:color="auto" w:fill="E1DFDD"/>
    </w:rPr>
  </w:style>
  <w:style w:type="character" w:customStyle="1" w:styleId="Mencinsinresolver3">
    <w:name w:val="Mención sin resolver3"/>
    <w:basedOn w:val="Fuentedeprrafopredeter"/>
    <w:uiPriority w:val="99"/>
    <w:semiHidden/>
    <w:unhideWhenUsed/>
    <w:rsid w:val="00A04DCC"/>
    <w:rPr>
      <w:color w:val="605E5C"/>
      <w:shd w:val="clear" w:color="auto" w:fill="E1DFDD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8F3DF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E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8F3DFA"/>
    <w:rPr>
      <w:rFonts w:ascii="Courier New" w:eastAsia="Times New Roman" w:hAnsi="Courier New" w:cs="Courier New"/>
      <w:lang w:val="es-ES"/>
    </w:rPr>
  </w:style>
  <w:style w:type="character" w:styleId="CdigoHTML">
    <w:name w:val="HTML Code"/>
    <w:basedOn w:val="Fuentedeprrafopredeter"/>
    <w:uiPriority w:val="99"/>
    <w:semiHidden/>
    <w:unhideWhenUsed/>
    <w:rsid w:val="008F3DFA"/>
    <w:rPr>
      <w:rFonts w:ascii="Courier New" w:eastAsia="Times New Roman" w:hAnsi="Courier New" w:cs="Courier New"/>
      <w:sz w:val="20"/>
      <w:szCs w:val="20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5B3775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F0C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F0C21"/>
    <w:rPr>
      <w:rFonts w:ascii="Tahoma" w:hAnsi="Tahoma" w:cs="Tahoma"/>
      <w:sz w:val="16"/>
      <w:szCs w:val="16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7614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58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193798-9758-4826-97C2-36E7067C2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2</TotalTime>
  <Pages>16</Pages>
  <Words>2131</Words>
  <Characters>11723</Characters>
  <Application>Microsoft Office Word</Application>
  <DocSecurity>0</DocSecurity>
  <Lines>97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27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fesor</dc:creator>
  <cp:keywords/>
  <dc:description/>
  <cp:lastModifiedBy>david</cp:lastModifiedBy>
  <cp:revision>15</cp:revision>
  <cp:lastPrinted>2016-11-27T11:16:00Z</cp:lastPrinted>
  <dcterms:created xsi:type="dcterms:W3CDTF">2022-01-12T19:33:00Z</dcterms:created>
  <dcterms:modified xsi:type="dcterms:W3CDTF">2022-03-09T14:49:00Z</dcterms:modified>
</cp:coreProperties>
</file>